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13BD" w:rsidRPr="00DF0C80" w:rsidRDefault="00B713BD" w:rsidP="00B713BD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Белорусский государственный технологический университет</w:t>
      </w:r>
    </w:p>
    <w:p w:rsidR="00B713BD" w:rsidRPr="00DF0C80" w:rsidRDefault="00B713BD" w:rsidP="00B713BD">
      <w:pPr>
        <w:jc w:val="center"/>
        <w:rPr>
          <w:sz w:val="28"/>
          <w:szCs w:val="28"/>
        </w:rPr>
      </w:pPr>
      <w:r w:rsidRPr="00DF0C80">
        <w:rPr>
          <w:sz w:val="28"/>
          <w:szCs w:val="28"/>
        </w:rPr>
        <w:t>Кафедра Информационных Систем и Технологий</w:t>
      </w: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 w:rsidRPr="00DF0C80">
        <w:rPr>
          <w:b/>
          <w:sz w:val="28"/>
          <w:szCs w:val="28"/>
        </w:rPr>
        <w:t>Курс «Математическое программирование»</w:t>
      </w: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ёт по лабораторной работе №5</w:t>
      </w:r>
    </w:p>
    <w:p w:rsidR="00B713BD" w:rsidRPr="009F594D" w:rsidRDefault="00B713BD" w:rsidP="00B713BD">
      <w:pPr>
        <w:jc w:val="center"/>
        <w:rPr>
          <w:b/>
          <w:sz w:val="28"/>
          <w:szCs w:val="28"/>
        </w:rPr>
      </w:pPr>
      <w:r w:rsidRPr="009F594D">
        <w:rPr>
          <w:b/>
          <w:sz w:val="28"/>
          <w:szCs w:val="28"/>
        </w:rPr>
        <w:t>АЛГОРИТМЫ НА ГРАФАХ</w:t>
      </w:r>
    </w:p>
    <w:p w:rsidR="00B713BD" w:rsidRPr="009F594D" w:rsidRDefault="00B713BD" w:rsidP="00B713BD">
      <w:pPr>
        <w:jc w:val="center"/>
        <w:rPr>
          <w:b/>
          <w:sz w:val="28"/>
          <w:szCs w:val="28"/>
        </w:rPr>
      </w:pPr>
      <w:r w:rsidRPr="009F594D">
        <w:rPr>
          <w:b/>
          <w:sz w:val="28"/>
          <w:szCs w:val="28"/>
        </w:rPr>
        <w:t>(алгоритмы поиска в ширину и глубину, топологическая сортировка)</w:t>
      </w:r>
    </w:p>
    <w:p w:rsidR="00B713BD" w:rsidRPr="00DF0C80" w:rsidRDefault="00F34D56" w:rsidP="00B713BD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риант 13</w:t>
      </w: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B713BD">
      <w:pPr>
        <w:jc w:val="center"/>
        <w:rPr>
          <w:b/>
          <w:sz w:val="28"/>
          <w:szCs w:val="28"/>
        </w:rPr>
      </w:pPr>
    </w:p>
    <w:p w:rsidR="00B713BD" w:rsidRPr="00DF0C80" w:rsidRDefault="00B713BD" w:rsidP="00F34D56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Выполнил</w:t>
      </w:r>
      <w:r>
        <w:rPr>
          <w:sz w:val="28"/>
          <w:szCs w:val="28"/>
        </w:rPr>
        <w:t>а</w:t>
      </w:r>
      <w:r w:rsidRPr="00DF0C80">
        <w:rPr>
          <w:sz w:val="28"/>
          <w:szCs w:val="28"/>
        </w:rPr>
        <w:t xml:space="preserve">: </w:t>
      </w:r>
      <w:r w:rsidR="00F34D56">
        <w:rPr>
          <w:sz w:val="28"/>
          <w:szCs w:val="28"/>
        </w:rPr>
        <w:t>Чистякова Ю.А.</w:t>
      </w:r>
    </w:p>
    <w:p w:rsidR="00B713BD" w:rsidRPr="00DF0C80" w:rsidRDefault="00F34D56" w:rsidP="00F34D56">
      <w:pPr>
        <w:ind w:left="5812"/>
        <w:rPr>
          <w:sz w:val="28"/>
          <w:szCs w:val="28"/>
        </w:rPr>
      </w:pPr>
      <w:r>
        <w:rPr>
          <w:sz w:val="28"/>
          <w:szCs w:val="28"/>
        </w:rPr>
        <w:t>ФИТ 2 курс 5</w:t>
      </w:r>
      <w:r w:rsidR="00B713BD" w:rsidRPr="00DF0C80">
        <w:rPr>
          <w:sz w:val="28"/>
          <w:szCs w:val="28"/>
        </w:rPr>
        <w:t xml:space="preserve"> группа</w:t>
      </w:r>
    </w:p>
    <w:p w:rsidR="00B713BD" w:rsidRPr="00DF0C80" w:rsidRDefault="00B713BD" w:rsidP="00F34D56">
      <w:pPr>
        <w:ind w:left="5812"/>
        <w:rPr>
          <w:sz w:val="28"/>
          <w:szCs w:val="28"/>
        </w:rPr>
      </w:pPr>
      <w:r w:rsidRPr="00DF0C80">
        <w:rPr>
          <w:sz w:val="28"/>
          <w:szCs w:val="28"/>
        </w:rPr>
        <w:t>Проверил</w:t>
      </w:r>
      <w:r w:rsidR="00F34D56">
        <w:rPr>
          <w:sz w:val="28"/>
          <w:szCs w:val="28"/>
        </w:rPr>
        <w:t>а: Павловская К.И.</w:t>
      </w:r>
      <w:r w:rsidRPr="00DF0C80">
        <w:rPr>
          <w:sz w:val="28"/>
          <w:szCs w:val="28"/>
        </w:rPr>
        <w:t xml:space="preserve"> </w:t>
      </w:r>
    </w:p>
    <w:p w:rsidR="00B713BD" w:rsidRPr="00DF0C80" w:rsidRDefault="00B713BD" w:rsidP="00B713BD">
      <w:pPr>
        <w:ind w:left="6096"/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B713BD" w:rsidP="00B713BD">
      <w:pPr>
        <w:rPr>
          <w:sz w:val="28"/>
          <w:szCs w:val="28"/>
        </w:rPr>
      </w:pPr>
    </w:p>
    <w:p w:rsidR="00B713BD" w:rsidRPr="00DF0C80" w:rsidRDefault="00F34D56" w:rsidP="00B713BD">
      <w:pPr>
        <w:jc w:val="center"/>
        <w:rPr>
          <w:b/>
          <w:sz w:val="28"/>
          <w:szCs w:val="28"/>
        </w:rPr>
      </w:pPr>
      <w:r>
        <w:rPr>
          <w:sz w:val="28"/>
          <w:szCs w:val="28"/>
        </w:rPr>
        <w:t>Минск 2019</w:t>
      </w:r>
      <w:r w:rsidR="00B713BD" w:rsidRPr="00DF0C80">
        <w:rPr>
          <w:b/>
          <w:sz w:val="28"/>
          <w:szCs w:val="28"/>
        </w:rPr>
        <w:br w:type="page"/>
      </w:r>
    </w:p>
    <w:p w:rsidR="00B713BD" w:rsidRPr="00726937" w:rsidRDefault="00736741" w:rsidP="00736741">
      <w:pPr>
        <w:pBdr>
          <w:bar w:val="single" w:sz="24" w:color="auto"/>
        </w:pBdr>
        <w:spacing w:before="120" w:after="120"/>
        <w:jc w:val="center"/>
        <w:rPr>
          <w:b/>
          <w:sz w:val="28"/>
        </w:rPr>
      </w:pPr>
      <w:r>
        <w:rPr>
          <w:b/>
          <w:sz w:val="28"/>
        </w:rPr>
        <w:lastRenderedPageBreak/>
        <w:t>Алгоритм п</w:t>
      </w:r>
      <w:r w:rsidR="00726937">
        <w:rPr>
          <w:b/>
          <w:sz w:val="28"/>
        </w:rPr>
        <w:t>оиск</w:t>
      </w:r>
      <w:r>
        <w:rPr>
          <w:b/>
          <w:sz w:val="28"/>
        </w:rPr>
        <w:t>а</w:t>
      </w:r>
      <w:r w:rsidR="00726937">
        <w:rPr>
          <w:b/>
          <w:sz w:val="28"/>
        </w:rPr>
        <w:t xml:space="preserve"> в ширину</w:t>
      </w:r>
      <w:r>
        <w:rPr>
          <w:b/>
          <w:sz w:val="28"/>
        </w:rPr>
        <w:t>(</w:t>
      </w:r>
      <w:r w:rsidRPr="00736741">
        <w:rPr>
          <w:b/>
          <w:sz w:val="28"/>
          <w:lang w:val="en-US"/>
        </w:rPr>
        <w:t>BFS</w:t>
      </w:r>
      <w:r>
        <w:rPr>
          <w:b/>
          <w:sz w:val="28"/>
        </w:rPr>
        <w:t>)</w:t>
      </w:r>
    </w:p>
    <w:p w:rsidR="00B713BD" w:rsidRPr="00761737" w:rsidRDefault="00B713BD" w:rsidP="00A17300">
      <w:pPr>
        <w:ind w:firstLine="709"/>
        <w:jc w:val="both"/>
        <w:rPr>
          <w:sz w:val="28"/>
          <w:szCs w:val="28"/>
        </w:rPr>
      </w:pPr>
      <w:r w:rsidRPr="00761737">
        <w:rPr>
          <w:sz w:val="28"/>
          <w:szCs w:val="28"/>
        </w:rPr>
        <w:t>Исходный граф:</w:t>
      </w:r>
    </w:p>
    <w:p w:rsidR="00B713BD" w:rsidRDefault="00F34D56" w:rsidP="00B713BD">
      <w:pPr>
        <w:spacing w:before="120" w:after="120"/>
        <w:jc w:val="both"/>
      </w:pPr>
      <w:r>
        <w:object w:dxaOrig="3480" w:dyaOrig="1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1pt;height:83.7pt" o:ole="">
            <v:imagedata r:id="rId9" o:title=""/>
          </v:shape>
          <o:OLEObject Type="Embed" ProgID="Visio.Drawing.15" ShapeID="_x0000_i1025" DrawAspect="Content" ObjectID="_1620151661" r:id="rId10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t>Текущее состояние алгоритма хранится в следующих структурах памяти: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Q – очередь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C – массив окраски вершин, </w:t>
      </w:r>
      <w:bookmarkStart w:id="0" w:name="_GoBack"/>
      <w:bookmarkEnd w:id="0"/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D – массив расстояний</w:t>
      </w:r>
      <w:r>
        <w:rPr>
          <w:sz w:val="28"/>
        </w:rPr>
        <w:t>,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P</w:t>
      </w:r>
      <w:r>
        <w:rPr>
          <w:sz w:val="28"/>
        </w:rPr>
        <w:t xml:space="preserve"> – массив предшествующих вершин.</w:t>
      </w:r>
      <w:r w:rsidRPr="00626B2F">
        <w:rPr>
          <w:sz w:val="28"/>
        </w:rPr>
        <w:t xml:space="preserve"> </w:t>
      </w:r>
    </w:p>
    <w:p w:rsidR="00B713BD" w:rsidRDefault="00761737" w:rsidP="00761737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1</w:t>
      </w:r>
    </w:p>
    <w:p w:rsidR="00761737" w:rsidRPr="00982189" w:rsidRDefault="00761737" w:rsidP="00761737">
      <w:pPr>
        <w:jc w:val="both"/>
        <w:rPr>
          <w:sz w:val="28"/>
          <w:u w:val="single"/>
        </w:rPr>
      </w:pPr>
    </w:p>
    <w:tbl>
      <w:tblPr>
        <w:tblStyle w:val="a5"/>
        <w:tblpPr w:leftFromText="180" w:rightFromText="180" w:vertAnchor="text" w:horzAnchor="margin" w:tblpXSpec="right" w:tblpY="80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2B8438" wp14:editId="6B7C3B6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" name="Прямая со стрелкой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217042C2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2" o:spid="_x0000_s1026" type="#_x0000_t32" style="position:absolute;margin-left:39.45pt;margin-top:88.65pt;width:73.5pt;height:.75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GNwUZI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D395755" wp14:editId="3BD8145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22250CF" id="Прямая со стрелкой 9" o:spid="_x0000_s1026" type="#_x0000_t32" style="position:absolute;margin-left:137.7pt;margin-top:21.15pt;width:45pt;height:27.75p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N5p&#10;lZQQAgAAQ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8A553CD" wp14:editId="398CC154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" name="Прямая со стрелкой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6" o:spid="_x0000_s1026" type="#_x0000_t32" style="position:absolute;margin-left:41.7pt;margin-top:15.15pt;width:70.5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7E195E5" wp14:editId="54405EF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" name="Овал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" o:spid="_x0000_s1026" style="position:absolute;left:0;text-align:left;margin-left:113.7pt;margin-top:72.9pt;width:27.75pt;height:30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488DFDC" wp14:editId="5200CD7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" name="Овал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" o:spid="_x0000_s1027" style="position:absolute;left:0;text-align:left;margin-left:12.45pt;margin-top:73.65pt;width:27pt;height:30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3D83B0F" wp14:editId="195E719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" name="Овал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" o:spid="_x0000_s1028" style="position:absolute;left:0;text-align:left;margin-left:13.2pt;margin-top:.9pt;width:27.75pt;height:28.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DYj87JrQIAALo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73857BD" wp14:editId="278ADC1B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" name="Овал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" o:spid="_x0000_s1029" style="position:absolute;left:0;text-align:left;margin-left:180.45pt;margin-top:43.65pt;width:27.75pt;height:29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52AC79C" wp14:editId="2538704F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" name="Овал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" o:spid="_x0000_s1030" style="position:absolute;left:0;text-align:left;margin-left:110.7pt;margin-top:2.4pt;width:27.75pt;height:30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F34D56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8160" behindDoc="0" locked="0" layoutInCell="1" allowOverlap="1" wp14:anchorId="013948DD" wp14:editId="0DAD08AD">
                <wp:simplePos x="0" y="0"/>
                <wp:positionH relativeFrom="column">
                  <wp:posOffset>1604257</wp:posOffset>
                </wp:positionH>
                <wp:positionV relativeFrom="paragraph">
                  <wp:posOffset>-3373</wp:posOffset>
                </wp:positionV>
                <wp:extent cx="4751" cy="533400"/>
                <wp:effectExtent l="76200" t="0" r="71755" b="57150"/>
                <wp:wrapNone/>
                <wp:docPr id="248" name="Прямая со стрелкой 2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751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48" o:spid="_x0000_s1026" type="#_x0000_t32" style="position:absolute;margin-left:126.3pt;margin-top:-.25pt;width:.35pt;height:42pt;flip:x;z-index:251868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F34D56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FE9D5AB" wp14:editId="48B6EB12">
                <wp:simplePos x="0" y="0"/>
                <wp:positionH relativeFrom="column">
                  <wp:posOffset>1769745</wp:posOffset>
                </wp:positionH>
                <wp:positionV relativeFrom="paragraph">
                  <wp:posOffset>172085</wp:posOffset>
                </wp:positionV>
                <wp:extent cx="521970" cy="259080"/>
                <wp:effectExtent l="38100" t="0" r="30480" b="64770"/>
                <wp:wrapNone/>
                <wp:docPr id="8" name="Прямая со стрелкой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1970" cy="259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8" o:spid="_x0000_s1026" type="#_x0000_t32" style="position:absolute;margin-left:139.35pt;margin-top:13.55pt;width:41.1pt;height:20.4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255C51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2</w:t>
      </w:r>
    </w:p>
    <w:tbl>
      <w:tblPr>
        <w:tblStyle w:val="a5"/>
        <w:tblpPr w:leftFromText="180" w:rightFromText="180" w:vertAnchor="text" w:horzAnchor="margin" w:tblpXSpec="right" w:tblpY="12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761737" w:rsidRPr="00B82D5F" w:rsidRDefault="00761737" w:rsidP="00761737">
            <w:pPr>
              <w:jc w:val="center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921174" w:rsidRDefault="00921174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2B6656F" wp14:editId="4A5E277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" name="Прямая со стрелкой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8B6038A" id="Прямая со стрелкой 13" o:spid="_x0000_s1026" type="#_x0000_t32" style="position:absolute;margin-left:39.45pt;margin-top:88.65pt;width:73.5pt;height:.75pt;flip:x y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C2G3jAbAgAAVQ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431E03" wp14:editId="6DE323F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FDB3C5E" id="Прямая со стрелкой 17" o:spid="_x0000_s1026" type="#_x0000_t32" style="position:absolute;margin-left:137.7pt;margin-top:21.15pt;width:45pt;height:27.75p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bG&#10;15U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49275DEB" wp14:editId="064ACA41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9" o:spid="_x0000_s1026" type="#_x0000_t32" style="position:absolute;margin-left:41.7pt;margin-top:15.15pt;width:70.5pt;height:0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DO3ugQ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E3DD6D5" wp14:editId="2567A49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" name="Овал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" o:spid="_x0000_s1031" style="position:absolute;left:0;text-align:left;margin-left:113.7pt;margin-top:72.9pt;width:27.75pt;height:30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" fillcolor="white [3212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1420F378" wp14:editId="4F28FD3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" name="Овал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" o:spid="_x0000_s1032" style="position:absolute;left:0;text-align:left;margin-left:12.45pt;margin-top:73.65pt;width:27pt;height:30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DEIlLePAgAAZQ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285F5EC" wp14:editId="1838569F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" name="Овал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" o:spid="_x0000_s1033" style="position:absolute;left:0;text-align:left;margin-left:13.2pt;margin-top:.9pt;width:27.75pt;height:28.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G4wrwIAANI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CH/G4wrwIAANI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445FDD37" wp14:editId="2CB65D7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3" name="Овал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" o:spid="_x0000_s1034" style="position:absolute;left:0;text-align:left;margin-left:180.45pt;margin-top:43.65pt;width:27.75pt;height:29.2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B2BCFC7" wp14:editId="0ACEFEA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4" o:spid="_x0000_s1035" style="position:absolute;left:0;text-align:left;margin-left:110.7pt;margin-top:2.4pt;width:27.75pt;height:30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+tB1rQIAALw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F34D56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0208" behindDoc="0" locked="0" layoutInCell="1" allowOverlap="1" wp14:anchorId="420D1694" wp14:editId="0B27FC8B">
                <wp:simplePos x="0" y="0"/>
                <wp:positionH relativeFrom="column">
                  <wp:posOffset>1602740</wp:posOffset>
                </wp:positionH>
                <wp:positionV relativeFrom="paragraph">
                  <wp:posOffset>6985</wp:posOffset>
                </wp:positionV>
                <wp:extent cx="5715" cy="521335"/>
                <wp:effectExtent l="76200" t="0" r="70485" b="50165"/>
                <wp:wrapNone/>
                <wp:docPr id="252" name="Прямая со стрелкой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2" o:spid="_x0000_s1026" type="#_x0000_t32" style="position:absolute;margin-left:126.2pt;margin-top:.55pt;width:.45pt;height:41.05pt;z-index:251870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F34D56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53DFECA" wp14:editId="56646419">
                <wp:simplePos x="0" y="0"/>
                <wp:positionH relativeFrom="column">
                  <wp:posOffset>1769745</wp:posOffset>
                </wp:positionH>
                <wp:positionV relativeFrom="paragraph">
                  <wp:posOffset>193675</wp:posOffset>
                </wp:positionV>
                <wp:extent cx="521335" cy="234950"/>
                <wp:effectExtent l="38100" t="0" r="31115" b="698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1335" cy="2349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8" o:spid="_x0000_s1026" type="#_x0000_t32" style="position:absolute;margin-left:139.35pt;margin-top:15.25pt;width:41.05pt;height:18.5pt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456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rPr>
          <w:gridAfter w:val="1"/>
          <w:wAfter w:w="709" w:type="dxa"/>
        </w:trPr>
        <w:tc>
          <w:tcPr>
            <w:tcW w:w="562" w:type="dxa"/>
            <w:shd w:val="clear" w:color="auto" w:fill="E7E6E6" w:themeFill="background2"/>
            <w:vAlign w:val="center"/>
          </w:tcPr>
          <w:p w:rsidR="00761737" w:rsidRPr="00BC7BB1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61737" w:rsidRPr="00B82D5F" w:rsidRDefault="00761737" w:rsidP="00761737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Default="00761737" w:rsidP="00761737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736741">
      <w:pPr>
        <w:jc w:val="both"/>
        <w:rPr>
          <w:sz w:val="28"/>
        </w:rPr>
      </w:pPr>
      <w:r w:rsidRPr="00E71F7A">
        <w:rPr>
          <w:sz w:val="28"/>
          <w:u w:val="single"/>
        </w:rPr>
        <w:t>Шаг</w:t>
      </w:r>
      <w:r w:rsidR="0066084D">
        <w:rPr>
          <w:sz w:val="28"/>
          <w:u w:val="single"/>
        </w:rPr>
        <w:t xml:space="preserve"> </w:t>
      </w:r>
      <w:r w:rsidR="00761737">
        <w:rPr>
          <w:sz w:val="28"/>
          <w:u w:val="single"/>
        </w:rPr>
        <w:t>3</w:t>
      </w: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31B679EC" wp14:editId="40702C59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5" name="Прямая со стрелкой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8BD2C41" id="Прямая со стрелкой 25" o:spid="_x0000_s1026" type="#_x0000_t32" style="position:absolute;margin-left:39.45pt;margin-top:88.65pt;width:73.5pt;height:.75pt;flip:x y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nCYgHQ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6ZwmIB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2A623577" wp14:editId="14A9D59F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9" name="Прямая со стрелкой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11CD01A" id="Прямая со стрелкой 29" o:spid="_x0000_s1026" type="#_x0000_t32" style="position:absolute;margin-left:137.7pt;margin-top:21.15pt;width:45pt;height:27.75p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WO&#10;CZc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59DD365B" wp14:editId="167B19E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31" name="Прямая со стрелкой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1" o:spid="_x0000_s1026" type="#_x0000_t32" style="position:absolute;margin-left:41.7pt;margin-top:15.15pt;width:70.5pt;height:0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C1I764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B9E5CE9" wp14:editId="555F18E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32" name="Овал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2" o:spid="_x0000_s1036" style="position:absolute;left:0;text-align:left;margin-left:113.7pt;margin-top:72.9pt;width:27.75pt;height:30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" fillcolor="white [3201]" strokecolor="black [3200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3C4A5F75" wp14:editId="0C3CDEA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33" name="Овал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3" o:spid="_x0000_s1037" style="position:absolute;left:0;text-align:left;margin-left:12.45pt;margin-top:73.65pt;width:27pt;height:30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APpKn6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6375E27" wp14:editId="6523C6B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34" name="Овал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4" o:spid="_x0000_s1038" style="position:absolute;left:0;text-align:left;margin-left:13.2pt;margin-top:.9pt;width:27.75pt;height:28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4fwpb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288A9446" wp14:editId="676713B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35" name="Овал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5" o:spid="_x0000_s1039" style="position:absolute;left:0;text-align:left;margin-left:180.45pt;margin-top:43.65pt;width:27.75pt;height:29.2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xPFLoq0CAAC9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86BA4CC" wp14:editId="549E201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36" name="Овал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AB7AA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36" o:spid="_x0000_s1040" style="position:absolute;left:0;text-align:left;margin-left:110.7pt;margin-top:2.4pt;width:27.75pt;height:30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/9VYlw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C8/9VYlwIAAJk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AB7AA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F34D56" w:rsidP="00B713BD">
      <w:pPr>
        <w:jc w:val="both"/>
        <w:rPr>
          <w:sz w:val="28"/>
          <w:u w:val="single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4304" behindDoc="0" locked="0" layoutInCell="1" allowOverlap="1" wp14:anchorId="61EA1696" wp14:editId="6C7163DD">
                <wp:simplePos x="0" y="0"/>
                <wp:positionH relativeFrom="column">
                  <wp:posOffset>1602740</wp:posOffset>
                </wp:positionH>
                <wp:positionV relativeFrom="paragraph">
                  <wp:posOffset>-1905</wp:posOffset>
                </wp:positionV>
                <wp:extent cx="5715" cy="533400"/>
                <wp:effectExtent l="38100" t="0" r="70485" b="57150"/>
                <wp:wrapNone/>
                <wp:docPr id="254" name="Прямая со стрелкой 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4" o:spid="_x0000_s1026" type="#_x0000_t32" style="position:absolute;margin-left:126.2pt;margin-top:-.15pt;width:.45pt;height:42pt;z-index:251874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F34D56" w:rsidP="00B713BD">
      <w:pPr>
        <w:jc w:val="both"/>
        <w:rPr>
          <w:sz w:val="28"/>
          <w:u w:val="single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3D1C7398" wp14:editId="078B59D3">
                <wp:simplePos x="0" y="0"/>
                <wp:positionH relativeFrom="column">
                  <wp:posOffset>1769745</wp:posOffset>
                </wp:positionH>
                <wp:positionV relativeFrom="paragraph">
                  <wp:posOffset>173355</wp:posOffset>
                </wp:positionV>
                <wp:extent cx="520700" cy="247015"/>
                <wp:effectExtent l="38100" t="0" r="31750" b="57785"/>
                <wp:wrapNone/>
                <wp:docPr id="30" name="Прямая со стрелкой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0700" cy="24701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0" o:spid="_x0000_s1026" type="#_x0000_t32" style="position:absolute;margin-left:139.35pt;margin-top:13.65pt;width:41pt;height:19.4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B713BD" w:rsidP="00B713BD">
      <w:pPr>
        <w:jc w:val="both"/>
        <w:rPr>
          <w:sz w:val="28"/>
          <w:u w:val="single"/>
        </w:rPr>
      </w:pPr>
    </w:p>
    <w:p w:rsidR="00B713BD" w:rsidRDefault="00B713BD" w:rsidP="00B713BD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761737" w:rsidRDefault="00761737" w:rsidP="00736741">
      <w:pPr>
        <w:jc w:val="both"/>
        <w:rPr>
          <w:sz w:val="28"/>
          <w:u w:val="single"/>
        </w:rPr>
      </w:pPr>
    </w:p>
    <w:p w:rsidR="0066084D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lastRenderedPageBreak/>
        <w:t>Шаг 4</w:t>
      </w:r>
    </w:p>
    <w:p w:rsidR="00B713BD" w:rsidRDefault="00B713BD" w:rsidP="00B713BD">
      <w:pPr>
        <w:ind w:firstLine="708"/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199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Pr="00BC7BB1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6084D" w:rsidRPr="00B82D5F" w:rsidRDefault="0066084D" w:rsidP="006608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66084D" w:rsidRPr="00AB7AAB" w:rsidRDefault="0066084D" w:rsidP="0066084D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 xml:space="preserve"> 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921174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921174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731FE3D3" wp14:editId="29740DF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37" name="Прямая со стрелкой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9A6CD9B" id="Прямая со стрелкой 37" o:spid="_x0000_s1026" type="#_x0000_t32" style="position:absolute;margin-left:39.45pt;margin-top:88.65pt;width:73.5pt;height:.75pt;flip:x y;z-index:2516992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lY4v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zx5i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VlY4v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44971F5" wp14:editId="70A5B60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41" name="Прямая со стрелкой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A4DFD6C" id="Прямая со стрелкой 41" o:spid="_x0000_s1026" type="#_x0000_t32" style="position:absolute;margin-left:137.7pt;margin-top:21.15pt;width:45pt;height:27.75pt;z-index:251697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D4P&#10;H6s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651B5E02" wp14:editId="65F2581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43" name="Прямая со стрелкой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3" o:spid="_x0000_s1026" type="#_x0000_t32" style="position:absolute;margin-left:41.7pt;margin-top:15.15pt;width:70.5pt;height:0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PNTZcw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D2AD46F" wp14:editId="0F246AE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44" name="Овал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4" o:spid="_x0000_s1041" style="position:absolute;left:0;text-align:left;margin-left:113.7pt;margin-top:72.9pt;width:27.75pt;height:30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fAo0rgIAAL0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AnwKNK4CAAC9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32541AA" wp14:editId="4754B6E7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45" name="Овал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5" o:spid="_x0000_s1042" style="position:absolute;left:0;text-align:left;margin-left:12.45pt;margin-top:73.65pt;width:27pt;height:30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OFFlMy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7F992D7" wp14:editId="5C830132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6" name="Овал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6" o:spid="_x0000_s1043" style="position:absolute;left:0;text-align:left;margin-left:13.2pt;margin-top:.9pt;width:27.75pt;height:28.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28D1B2C2" wp14:editId="0FC37CEB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47" name="Овал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7" o:spid="_x0000_s1044" style="position:absolute;left:0;text-align:left;margin-left:180.45pt;margin-top:43.65pt;width:27.75pt;height:29.2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599BFEF0" wp14:editId="5090268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48" name="Овал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AB7AA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8" o:spid="_x0000_s1045" style="position:absolute;left:0;text-align:left;margin-left:110.7pt;margin-top:2.4pt;width:27.75pt;height:30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Gkpkw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AB7AA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F34D5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77376" behindDoc="0" locked="0" layoutInCell="1" allowOverlap="1" wp14:anchorId="45233E72" wp14:editId="741F6BBC">
                <wp:simplePos x="0" y="0"/>
                <wp:positionH relativeFrom="column">
                  <wp:posOffset>1603375</wp:posOffset>
                </wp:positionH>
                <wp:positionV relativeFrom="paragraph">
                  <wp:posOffset>5715</wp:posOffset>
                </wp:positionV>
                <wp:extent cx="0" cy="521970"/>
                <wp:effectExtent l="76200" t="0" r="57150" b="49530"/>
                <wp:wrapNone/>
                <wp:docPr id="38" name="Прямая со стрелкой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9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38" o:spid="_x0000_s1026" type="#_x0000_t32" style="position:absolute;margin-left:126.25pt;margin-top:.45pt;width:0;height:41.1pt;z-index:251877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F34D5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6D0F375" wp14:editId="19188E5F">
                <wp:simplePos x="0" y="0"/>
                <wp:positionH relativeFrom="column">
                  <wp:posOffset>1769745</wp:posOffset>
                </wp:positionH>
                <wp:positionV relativeFrom="paragraph">
                  <wp:posOffset>193040</wp:posOffset>
                </wp:positionV>
                <wp:extent cx="521970" cy="234950"/>
                <wp:effectExtent l="38100" t="0" r="30480" b="69850"/>
                <wp:wrapNone/>
                <wp:docPr id="42" name="Прямая со стрелкой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21970" cy="2349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42" o:spid="_x0000_s1026" type="#_x0000_t32" style="position:absolute;margin-left:139.35pt;margin-top:15.2pt;width:41.1pt;height:18.5pt;flip:x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5</w:t>
      </w:r>
    </w:p>
    <w:p w:rsidR="0066084D" w:rsidRDefault="0066084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6B08E382" wp14:editId="4F0CDBA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739ACAD" id="Прямая со стрелкой 49" o:spid="_x0000_s1026" type="#_x0000_t32" style="position:absolute;margin-left:39.45pt;margin-top:88.65pt;width:73.5pt;height:.75pt;flip:x y;z-index:251709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hqdYB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B535F06" wp14:editId="08713C5B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53" name="Прямая со стрелкой 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50C1617" id="Прямая со стрелкой 53" o:spid="_x0000_s1026" type="#_x0000_t32" style="position:absolute;margin-left:137.7pt;margin-top:21.15pt;width:45pt;height:27.75pt;z-index:2517073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ir&#10;mVw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3B91997C" wp14:editId="5BB9F60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55" name="Прямая со стрелкой 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5" o:spid="_x0000_s1026" type="#_x0000_t32" style="position:absolute;margin-left:41.7pt;margin-top:15.15pt;width:70.5pt;height:0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08202511" wp14:editId="543AAB5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56" name="Овал 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6" o:spid="_x0000_s1046" style="position:absolute;left:0;text-align:left;margin-left:113.7pt;margin-top:72.9pt;width:27.75pt;height:30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CBo2B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9CBB185" wp14:editId="46662CC2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57" name="Овал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7" o:spid="_x0000_s1047" style="position:absolute;left:0;text-align:left;margin-left:12.45pt;margin-top:73.65pt;width:27pt;height:30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58CFE877" wp14:editId="3B15FCD7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58" name="Овал 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8" o:spid="_x0000_s1048" style="position:absolute;left:0;text-align:left;margin-left:13.2pt;margin-top:.9pt;width:27.75pt;height:28.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GKqegr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55919540" wp14:editId="4D17AD96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9" name="Овал 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9" o:spid="_x0000_s1049" style="position:absolute;left:0;text-align:left;margin-left:180.45pt;margin-top:43.65pt;width:27.75pt;height:29.2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06B3E91" wp14:editId="4D4C09CE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0" name="Овал 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AB7AA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0" o:spid="_x0000_s1050" style="position:absolute;left:0;text-align:left;margin-left:110.7pt;margin-top:2.4pt;width:27.75pt;height:30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N45tC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AB7AA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54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15655" w:rsidTr="0066084D">
        <w:trPr>
          <w:gridAfter w:val="1"/>
          <w:wAfter w:w="709" w:type="dxa"/>
        </w:trPr>
        <w:tc>
          <w:tcPr>
            <w:tcW w:w="562" w:type="dxa"/>
            <w:shd w:val="clear" w:color="auto" w:fill="E7E6E6" w:themeFill="background2"/>
            <w:vAlign w:val="center"/>
          </w:tcPr>
          <w:p w:rsidR="00715655" w:rsidRPr="00BC7BB1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15655" w:rsidRPr="00B82D5F" w:rsidRDefault="00715655" w:rsidP="0066084D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66084D">
            <w:pPr>
              <w:jc w:val="center"/>
              <w:rPr>
                <w:sz w:val="28"/>
                <w:lang w:val="en-US"/>
              </w:rPr>
            </w:pP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4</w:t>
            </w:r>
          </w:p>
        </w:tc>
      </w:tr>
      <w:tr w:rsidR="0066084D" w:rsidTr="0066084D">
        <w:tc>
          <w:tcPr>
            <w:tcW w:w="562" w:type="dxa"/>
            <w:shd w:val="clear" w:color="auto" w:fill="E7E6E6" w:themeFill="background2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66084D" w:rsidRDefault="00715655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66084D" w:rsidRDefault="0066084D" w:rsidP="0066084D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</w:p>
    <w:p w:rsidR="00B713BD" w:rsidRDefault="00F34D5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1472" behindDoc="0" locked="0" layoutInCell="1" allowOverlap="1" wp14:anchorId="79210876" wp14:editId="034E94E7">
                <wp:simplePos x="0" y="0"/>
                <wp:positionH relativeFrom="column">
                  <wp:posOffset>1602740</wp:posOffset>
                </wp:positionH>
                <wp:positionV relativeFrom="paragraph">
                  <wp:posOffset>6985</wp:posOffset>
                </wp:positionV>
                <wp:extent cx="0" cy="509270"/>
                <wp:effectExtent l="76200" t="0" r="57150" b="62230"/>
                <wp:wrapNone/>
                <wp:docPr id="50" name="Прямая со стрелкой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092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0" o:spid="_x0000_s1026" type="#_x0000_t32" style="position:absolute;margin-left:126.2pt;margin-top:.55pt;width:0;height:40.1pt;flip:x;z-index:251881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7C43F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7A7AD05" wp14:editId="36A57581">
                <wp:simplePos x="0" y="0"/>
                <wp:positionH relativeFrom="column">
                  <wp:posOffset>1769745</wp:posOffset>
                </wp:positionH>
                <wp:positionV relativeFrom="paragraph">
                  <wp:posOffset>193675</wp:posOffset>
                </wp:positionV>
                <wp:extent cx="546735" cy="234950"/>
                <wp:effectExtent l="38100" t="0" r="24765" b="69850"/>
                <wp:wrapNone/>
                <wp:docPr id="54" name="Прямая со стрелкой 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6735" cy="23495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54" o:spid="_x0000_s1026" type="#_x0000_t32" style="position:absolute;margin-left:139.35pt;margin-top:15.25pt;width:43.05pt;height:18.5pt;flip:x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736741" w:rsidRDefault="00761737" w:rsidP="00736741">
      <w:pPr>
        <w:jc w:val="both"/>
        <w:rPr>
          <w:sz w:val="28"/>
        </w:rPr>
      </w:pPr>
      <w:r>
        <w:rPr>
          <w:sz w:val="28"/>
          <w:u w:val="single"/>
        </w:rPr>
        <w:t>Шаг 6</w:t>
      </w:r>
      <w:r w:rsidR="00B713BD">
        <w:rPr>
          <w:sz w:val="28"/>
        </w:rPr>
        <w:t xml:space="preserve"> </w:t>
      </w:r>
      <w:r>
        <w:rPr>
          <w:sz w:val="28"/>
        </w:rPr>
        <w:t xml:space="preserve"> </w:t>
      </w:r>
      <w:r w:rsidR="00736741">
        <w:rPr>
          <w:sz w:val="28"/>
        </w:rPr>
        <w:t>Все вершины чёрного цвета, соответственно, алгоритм закончил свою работу.</w:t>
      </w:r>
    </w:p>
    <w:p w:rsidR="00736741" w:rsidRDefault="00736741" w:rsidP="00736741">
      <w:pPr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-6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15655" w:rsidTr="00715655">
        <w:tc>
          <w:tcPr>
            <w:tcW w:w="562" w:type="dxa"/>
            <w:tcBorders>
              <w:bottom w:val="single" w:sz="4" w:space="0" w:color="auto"/>
              <w:right w:val="single" w:sz="4" w:space="0" w:color="auto"/>
            </w:tcBorders>
            <w:shd w:val="clear" w:color="auto" w:fill="E7E6E6" w:themeFill="background2"/>
            <w:vAlign w:val="center"/>
          </w:tcPr>
          <w:p w:rsidR="00715655" w:rsidRPr="00BC7BB1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Q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715655" w:rsidRPr="00B82D5F" w:rsidRDefault="00715655" w:rsidP="00715655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Pr="00AB7AAB" w:rsidRDefault="00715655" w:rsidP="00715655">
            <w:pPr>
              <w:jc w:val="center"/>
              <w:rPr>
                <w:sz w:val="28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</w:p>
        </w:tc>
      </w:tr>
      <w:tr w:rsidR="00715655" w:rsidTr="00715655">
        <w:tc>
          <w:tcPr>
            <w:tcW w:w="562" w:type="dxa"/>
            <w:tcBorders>
              <w:top w:val="single" w:sz="4" w:space="0" w:color="auto"/>
            </w:tcBorders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</w:tcBorders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15655" w:rsidRPr="00557681" w:rsidRDefault="00715655" w:rsidP="00715655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15655" w:rsidTr="00715655">
        <w:tc>
          <w:tcPr>
            <w:tcW w:w="562" w:type="dxa"/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715655" w:rsidTr="00715655">
        <w:tc>
          <w:tcPr>
            <w:tcW w:w="562" w:type="dxa"/>
            <w:shd w:val="clear" w:color="auto" w:fill="E7E6E6" w:themeFill="background2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15655" w:rsidRDefault="00715655" w:rsidP="0071565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5B1FB908" wp14:editId="6B0A581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61" name="Прямая со стрелкой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3388EA2" id="Прямая со стрелкой 61" o:spid="_x0000_s1026" type="#_x0000_t32" style="position:absolute;margin-left:39.45pt;margin-top:88.65pt;width:73.5pt;height:.75pt;flip:x y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VcgC7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06E1A786" wp14:editId="19E4724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65" name="Прямая со стрелкой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B8B302C" id="Прямая со стрелкой 65" o:spid="_x0000_s1026" type="#_x0000_t32" style="position:absolute;margin-left:137.7pt;margin-top:21.15pt;width:45pt;height:27.75pt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DT&#10;QGOf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2C7A3FB5" wp14:editId="68EAD2B3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67" name="Прямая со стрелкой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7" o:spid="_x0000_s1026" type="#_x0000_t32" style="position:absolute;margin-left:41.7pt;margin-top:15.15pt;width:70.5pt;height:0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Ufy+E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13A215F7" wp14:editId="4C315EA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68" name="Овал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8" o:spid="_x0000_s1051" style="position:absolute;left:0;text-align:left;margin-left:113.7pt;margin-top:72.9pt;width:27.75pt;height:30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rMLtcpYCAACZ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1D08EFCE" wp14:editId="7AE4821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69" name="Овал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91015D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1015D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9" o:spid="_x0000_s1052" style="position:absolute;left:0;text-align:left;margin-left:12.45pt;margin-top:73.65pt;width:27pt;height:30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LIkVkwIAAJk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K0siR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A17300" w:rsidRPr="0091015D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91015D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B5F4E13" wp14:editId="0242FEDB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70" name="Овал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0" o:spid="_x0000_s1053" style="position:absolute;left:0;text-align:left;margin-left:13.2pt;margin-top:.9pt;width:27.75pt;height:28.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5F37C3C4" wp14:editId="795E167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71" name="Овал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1" o:spid="_x0000_s1054" style="position:absolute;left:0;text-align:left;margin-left:180.45pt;margin-top:43.65pt;width:27.75pt;height:29.25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77k1FZ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991938D" wp14:editId="50D64F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72" name="Овал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AB7AA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72" o:spid="_x0000_s1055" style="position:absolute;left:0;text-align:left;margin-left:110.7pt;margin-top:2.4pt;width:27.75pt;height:30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A17300" w:rsidRPr="00AB7AA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F34D5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6592" behindDoc="0" locked="0" layoutInCell="1" allowOverlap="1" wp14:anchorId="48B3F18F" wp14:editId="3A46C68D">
                <wp:simplePos x="0" y="0"/>
                <wp:positionH relativeFrom="column">
                  <wp:posOffset>1603688</wp:posOffset>
                </wp:positionH>
                <wp:positionV relativeFrom="paragraph">
                  <wp:posOffset>5748</wp:posOffset>
                </wp:positionV>
                <wp:extent cx="4124" cy="508915"/>
                <wp:effectExtent l="76200" t="0" r="72390" b="62865"/>
                <wp:wrapNone/>
                <wp:docPr id="63" name="Прямая со стрелкой 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24" cy="5089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3" o:spid="_x0000_s1026" type="#_x0000_t32" style="position:absolute;margin-left:126.25pt;margin-top:.45pt;width:.3pt;height:40.05pt;z-index:251886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7C43F6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16D42929" wp14:editId="643BC34A">
                <wp:simplePos x="0" y="0"/>
                <wp:positionH relativeFrom="column">
                  <wp:posOffset>1769745</wp:posOffset>
                </wp:positionH>
                <wp:positionV relativeFrom="paragraph">
                  <wp:posOffset>168275</wp:posOffset>
                </wp:positionV>
                <wp:extent cx="547370" cy="259080"/>
                <wp:effectExtent l="38100" t="0" r="24130" b="64770"/>
                <wp:wrapNone/>
                <wp:docPr id="66" name="Прямая со стрелкой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47370" cy="25908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66" o:spid="_x0000_s1026" type="#_x0000_t32" style="position:absolute;margin-left:139.35pt;margin-top:13.25pt;width:43.1pt;height:20.4pt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726937" w:rsidRDefault="00B713BD" w:rsidP="000E1ED5">
      <w:pPr>
        <w:jc w:val="both"/>
        <w:rPr>
          <w:sz w:val="28"/>
        </w:rPr>
      </w:pPr>
      <w:r w:rsidRPr="00242CA5">
        <w:rPr>
          <w:sz w:val="28"/>
          <w:u w:val="single"/>
        </w:rPr>
        <w:t>Ответ:</w:t>
      </w:r>
      <w:r>
        <w:rPr>
          <w:sz w:val="28"/>
        </w:rPr>
        <w:t xml:space="preserve"> В результате получили вот такое </w:t>
      </w:r>
      <w:r>
        <w:rPr>
          <w:sz w:val="28"/>
          <w:lang w:val="en-US"/>
        </w:rPr>
        <w:t>BFS</w:t>
      </w:r>
      <w:r>
        <w:rPr>
          <w:sz w:val="28"/>
        </w:rPr>
        <w:t>-дерево:</w:t>
      </w: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03C65227" wp14:editId="6A4A642D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3" name="Прямая со стрелкой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AC1A69F" id="Прямая со стрелкой 73" o:spid="_x0000_s1026" type="#_x0000_t32" style="position:absolute;margin-left:39.45pt;margin-top:88.65pt;width:73.5pt;height:.75pt;flip:x y;z-index:251728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pwari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2F21386" wp14:editId="5BE3DB36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77" name="Прямая со стрелкой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AFF551D" id="Прямая со стрелкой 77" o:spid="_x0000_s1026" type="#_x0000_t32" style="position:absolute;margin-left:137.7pt;margin-top:21.15pt;width:45pt;height:27.75pt;z-index:251726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Xk&#10;5Wg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4F5D9729" wp14:editId="547CD2FD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79" name="Прямая со стрелкой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2A57317" id="Прямая со стрелкой 79" o:spid="_x0000_s1026" type="#_x0000_t32" style="position:absolute;margin-left:41.7pt;margin-top:15.15pt;width:70.5pt;height:0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OHQs/U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3B71E9B" wp14:editId="331E135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80" name="Овал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0" o:spid="_x0000_s1056" style="position:absolute;left:0;text-align:left;margin-left:113.7pt;margin-top:72.9pt;width:27.75pt;height:3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2AGjlQ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A2AGj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23D82A06" wp14:editId="36D0FDF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81" name="Овал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91015D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91015D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1" o:spid="_x0000_s1057" style="position:absolute;left:0;text-align:left;margin-left:12.45pt;margin-top:73.65pt;width:27pt;height:30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" fillcolor="black [3213]" strokecolor="black [3213]" strokeweight="1pt">
                <v:stroke joinstyle="miter"/>
                <v:textbox>
                  <w:txbxContent>
                    <w:p w:rsidR="00A17300" w:rsidRPr="0091015D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91015D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0AAC127A" wp14:editId="064D7DB5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82" name="Овал 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255C5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255C51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2" o:spid="_x0000_s1058" style="position:absolute;left:0;text-align:left;margin-left:13.2pt;margin-top:.9pt;width:27.75pt;height:28.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" fillcolor="black [3213]" strokecolor="#0d0d0d [3069]" strokeweight="1pt">
                <v:stroke joinstyle="miter"/>
                <v:textbox>
                  <w:txbxContent>
                    <w:p w:rsidR="00A17300" w:rsidRPr="00255C5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255C51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65DC42BF" wp14:editId="4DF989DB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83" name="Овал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664B1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664B1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3" o:spid="_x0000_s1059" style="position:absolute;left:0;text-align:left;margin-left:180.45pt;margin-top:43.65pt;width:27.75pt;height:29.25pt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HOJjLpUCAACZ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664B1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1664B1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792A62AF" wp14:editId="6A18C264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84" name="Овал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AB7AA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AB7AA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84" o:spid="_x0000_s1060" style="position:absolute;left:0;text-align:left;margin-left:110.7pt;margin-top:2.4pt;width:27.75pt;height:30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J4Zf3uWAgAAmQ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AB7AA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AB7AA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15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36741" w:rsidTr="00736741">
        <w:tc>
          <w:tcPr>
            <w:tcW w:w="562" w:type="dxa"/>
            <w:shd w:val="clear" w:color="auto" w:fill="E7E6E6" w:themeFill="background2"/>
            <w:vAlign w:val="center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2</w:t>
            </w:r>
          </w:p>
        </w:tc>
        <w:tc>
          <w:tcPr>
            <w:tcW w:w="709" w:type="dxa"/>
          </w:tcPr>
          <w:p w:rsidR="00736741" w:rsidRDefault="00736741" w:rsidP="00736741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</w:tbl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715655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8640" behindDoc="0" locked="0" layoutInCell="1" allowOverlap="1" wp14:anchorId="751279DE" wp14:editId="60DA1FD9">
                <wp:simplePos x="0" y="0"/>
                <wp:positionH relativeFrom="column">
                  <wp:posOffset>1801734</wp:posOffset>
                </wp:positionH>
                <wp:positionV relativeFrom="paragraph">
                  <wp:posOffset>11900</wp:posOffset>
                </wp:positionV>
                <wp:extent cx="514945" cy="225631"/>
                <wp:effectExtent l="38100" t="0" r="19050" b="60325"/>
                <wp:wrapNone/>
                <wp:docPr id="256" name="Прямая со стрелкой 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14945" cy="225631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6" o:spid="_x0000_s1026" type="#_x0000_t32" style="position:absolute;margin-left:141.85pt;margin-top:.95pt;width:40.55pt;height:17.75pt;flip:x;z-index:251888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" strokecolor="black [3213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C43F6" w:rsidRDefault="007C43F6" w:rsidP="00B713BD">
      <w:pPr>
        <w:ind w:firstLine="708"/>
        <w:jc w:val="both"/>
        <w:rPr>
          <w:sz w:val="28"/>
        </w:rPr>
      </w:pPr>
    </w:p>
    <w:p w:rsidR="00736741" w:rsidRDefault="00736741" w:rsidP="00761737">
      <w:pPr>
        <w:spacing w:before="120"/>
        <w:jc w:val="center"/>
        <w:rPr>
          <w:b/>
          <w:sz w:val="28"/>
        </w:rPr>
      </w:pPr>
      <w:r w:rsidRPr="00FF2084">
        <w:rPr>
          <w:b/>
          <w:sz w:val="28"/>
        </w:rPr>
        <w:lastRenderedPageBreak/>
        <w:t xml:space="preserve">Алгоритм поиска в </w:t>
      </w:r>
      <w:r>
        <w:rPr>
          <w:b/>
          <w:sz w:val="28"/>
        </w:rPr>
        <w:t>глубину (</w:t>
      </w:r>
      <w:r>
        <w:rPr>
          <w:b/>
          <w:sz w:val="28"/>
          <w:lang w:val="en-US"/>
        </w:rPr>
        <w:t>DFS</w:t>
      </w:r>
      <w:r w:rsidRPr="00FF2084">
        <w:rPr>
          <w:b/>
          <w:sz w:val="28"/>
        </w:rPr>
        <w:t>)</w:t>
      </w:r>
    </w:p>
    <w:p w:rsidR="00B713BD" w:rsidRPr="00761737" w:rsidRDefault="00B713BD" w:rsidP="00B713BD">
      <w:pPr>
        <w:jc w:val="both"/>
        <w:rPr>
          <w:sz w:val="28"/>
          <w:szCs w:val="28"/>
        </w:rPr>
      </w:pPr>
      <w:r w:rsidRPr="00761737">
        <w:rPr>
          <w:sz w:val="28"/>
          <w:szCs w:val="28"/>
        </w:rPr>
        <w:t>Исходный граф:</w:t>
      </w:r>
    </w:p>
    <w:p w:rsidR="00B713BD" w:rsidRDefault="007C43F6" w:rsidP="00736741">
      <w:pPr>
        <w:spacing w:before="120" w:after="120"/>
        <w:jc w:val="both"/>
        <w:rPr>
          <w:sz w:val="28"/>
          <w:szCs w:val="28"/>
        </w:rPr>
      </w:pPr>
      <w:r>
        <w:object w:dxaOrig="3480" w:dyaOrig="1770">
          <v:shape id="_x0000_i1026" type="#_x0000_t75" style="width:164.1pt;height:83.7pt" o:ole="">
            <v:imagedata r:id="rId9" o:title=""/>
          </v:shape>
          <o:OLEObject Type="Embed" ProgID="Visio.Drawing.15" ShapeID="_x0000_i1026" DrawAspect="Content" ObjectID="_1620151662" r:id="rId11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t>Текущее состояние алгоритма хранится в следующих структурах памяти: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 xml:space="preserve">C – массив окраски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</w:rPr>
        <w:t>D – время окраски вершин в серый цвет,</w: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626B2F">
        <w:rPr>
          <w:sz w:val="28"/>
        </w:rPr>
        <w:t>P</w:t>
      </w:r>
      <w:r>
        <w:rPr>
          <w:sz w:val="28"/>
        </w:rPr>
        <w:t xml:space="preserve"> – массив предшествующих вершин, </w:t>
      </w:r>
    </w:p>
    <w:p w:rsidR="00B713BD" w:rsidRDefault="00B713BD" w:rsidP="00761737">
      <w:pPr>
        <w:ind w:firstLine="709"/>
        <w:jc w:val="both"/>
        <w:rPr>
          <w:sz w:val="28"/>
        </w:rPr>
      </w:pPr>
      <w:r>
        <w:rPr>
          <w:sz w:val="28"/>
          <w:lang w:val="en-US"/>
        </w:rPr>
        <w:t>F</w:t>
      </w:r>
      <w:r w:rsidRPr="00626B2F">
        <w:rPr>
          <w:sz w:val="28"/>
        </w:rPr>
        <w:t xml:space="preserve"> – </w:t>
      </w:r>
      <w:r w:rsidR="000E1ED5">
        <w:rPr>
          <w:sz w:val="28"/>
        </w:rPr>
        <w:t>время окраски в чёрный цвет,</w:t>
      </w:r>
    </w:p>
    <w:p w:rsidR="00B713BD" w:rsidRPr="00BD47EA" w:rsidRDefault="000E1ED5" w:rsidP="00761737">
      <w:pPr>
        <w:ind w:firstLine="709"/>
        <w:jc w:val="both"/>
        <w:rPr>
          <w:sz w:val="28"/>
        </w:rPr>
      </w:pPr>
      <w:r>
        <w:rPr>
          <w:sz w:val="28"/>
          <w:lang w:val="en-US"/>
        </w:rPr>
        <w:t>t</w:t>
      </w:r>
      <w:r>
        <w:rPr>
          <w:sz w:val="28"/>
        </w:rPr>
        <w:t xml:space="preserve"> –</w:t>
      </w:r>
      <w:r w:rsidRPr="009913FA">
        <w:rPr>
          <w:sz w:val="28"/>
        </w:rPr>
        <w:t xml:space="preserve"> </w:t>
      </w:r>
      <w:r>
        <w:rPr>
          <w:sz w:val="28"/>
        </w:rPr>
        <w:t>номер</w:t>
      </w:r>
      <w:r w:rsidR="00B713BD">
        <w:rPr>
          <w:sz w:val="28"/>
        </w:rPr>
        <w:t xml:space="preserve"> шага алгоритма.</w:t>
      </w:r>
    </w:p>
    <w:p w:rsidR="000E1ED5" w:rsidRPr="00982189" w:rsidRDefault="00761737" w:rsidP="000E1ED5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1</w:t>
      </w:r>
    </w:p>
    <w:tbl>
      <w:tblPr>
        <w:tblStyle w:val="a5"/>
        <w:tblpPr w:leftFromText="180" w:rightFromText="180" w:vertAnchor="text" w:horzAnchor="page" w:tblpX="6541" w:tblpY="23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Pr="00BC7BB1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0E1ED5" w:rsidRPr="00BC7BB1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0E1ED5" w:rsidTr="000E1ED5">
        <w:tc>
          <w:tcPr>
            <w:tcW w:w="562" w:type="dxa"/>
            <w:shd w:val="clear" w:color="auto" w:fill="E7E6E6" w:themeFill="background2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0E1ED5" w:rsidRDefault="000E1ED5" w:rsidP="000E1ED5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0D366EAC" wp14:editId="7C406A30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85" name="Прямая со стрелкой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E292270" id="Прямая со стрелкой 85" o:spid="_x0000_s1026" type="#_x0000_t32" style="position:absolute;margin-left:39.45pt;margin-top:88.65pt;width:73.5pt;height:.75pt;flip:x y;z-index:251739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5FLLjR0CAABV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7088" behindDoc="0" locked="0" layoutInCell="1" allowOverlap="1" wp14:anchorId="4E36ABFF" wp14:editId="22713985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89" name="Прямая со стрелкой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6F200EA" id="Прямая со стрелкой 89" o:spid="_x0000_s1026" type="#_x0000_t32" style="position:absolute;margin-left:137.7pt;margin-top:21.15pt;width:45pt;height:27.75pt;z-index:251737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h&#10;7i5LEQIAAEM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6064" behindDoc="0" locked="0" layoutInCell="1" allowOverlap="1" wp14:anchorId="6CB85BA9" wp14:editId="77A1530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0" name="Прямая со стрелкой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74827E3" id="Прямая со стрелкой 90" o:spid="_x0000_s1026" type="#_x0000_t32" style="position:absolute;margin-left:139.95pt;margin-top:69.9pt;width:45.75pt;height:12pt;flip:x;z-index:251736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MQoXGQIAAE0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0MQoX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5040" behindDoc="0" locked="0" layoutInCell="1" allowOverlap="1" wp14:anchorId="02FA743C" wp14:editId="5D49C2B0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1" name="Прямая со стрелкой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3034F04" id="Прямая со стрелкой 91" o:spid="_x0000_s1026" type="#_x0000_t32" style="position:absolute;margin-left:41.7pt;margin-top:15.15pt;width:70.5pt;height:0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oOCDI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1968" behindDoc="0" locked="0" layoutInCell="1" allowOverlap="1" wp14:anchorId="71BED02D" wp14:editId="404530F4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2" name="Овал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" o:spid="_x0000_s1061" style="position:absolute;left:0;text-align:left;margin-left:113.7pt;margin-top:72.9pt;width:27.75pt;height:30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E29veOTAgAAZg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4016" behindDoc="0" locked="0" layoutInCell="1" allowOverlap="1" wp14:anchorId="3973DBFB" wp14:editId="2CCAEFC5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3" name="Овал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3" o:spid="_x0000_s1062" style="position:absolute;left:0;text-align:left;margin-left:12.45pt;margin-top:73.65pt;width:27pt;height:30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005D2C44" wp14:editId="1177DC1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" name="Овал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" o:spid="_x0000_s1063" style="position:absolute;left:0;text-align:left;margin-left:13.2pt;margin-top:.9pt;width:27.75pt;height:28.5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FG4yqvAgAAvQ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2992" behindDoc="0" locked="0" layoutInCell="1" allowOverlap="1" wp14:anchorId="3E41FD7F" wp14:editId="04A6D560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5" name="Овал 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" o:spid="_x0000_s1064" style="position:absolute;left:0;text-align:left;margin-left:180.45pt;margin-top:43.65pt;width:27.75pt;height:29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BGOL9QkwIAAGY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30944" behindDoc="0" locked="0" layoutInCell="1" allowOverlap="1" wp14:anchorId="0F548092" wp14:editId="37D51976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" name="Овал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" o:spid="_x0000_s1065" style="position:absolute;left:0;text-align:left;margin-left:110.7pt;margin-top:2.4pt;width:27.75pt;height:30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7C43F6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89664" behindDoc="0" locked="0" layoutInCell="1" allowOverlap="1" wp14:anchorId="5093375C" wp14:editId="3ABFB1BE">
                <wp:simplePos x="0" y="0"/>
                <wp:positionH relativeFrom="column">
                  <wp:posOffset>1634102</wp:posOffset>
                </wp:positionH>
                <wp:positionV relativeFrom="paragraph">
                  <wp:posOffset>-965</wp:posOffset>
                </wp:positionV>
                <wp:extent cx="0" cy="521335"/>
                <wp:effectExtent l="76200" t="0" r="57150" b="50165"/>
                <wp:wrapNone/>
                <wp:docPr id="257" name="Прямая со стрелкой 2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7" o:spid="_x0000_s1026" type="#_x0000_t32" style="position:absolute;margin-left:128.65pt;margin-top:-.1pt;width:0;height:41.05pt;z-index:251889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 w:rsidRPr="00DA7E4F">
        <w:rPr>
          <w:sz w:val="30"/>
          <w:szCs w:val="30"/>
          <w:lang w:val="en-US"/>
        </w:rPr>
        <w:t>t</w:t>
      </w:r>
      <w:r w:rsidRPr="0080645B">
        <w:rPr>
          <w:sz w:val="30"/>
          <w:szCs w:val="30"/>
        </w:rPr>
        <w:t xml:space="preserve"> = 1 – </w:t>
      </w:r>
      <w:r>
        <w:rPr>
          <w:sz w:val="30"/>
          <w:szCs w:val="30"/>
        </w:rPr>
        <w:t>стартовый шаг</w:t>
      </w:r>
    </w:p>
    <w:p w:rsidR="00B713BD" w:rsidRPr="00982189" w:rsidRDefault="00B713BD" w:rsidP="000E1ED5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2</w:t>
      </w:r>
    </w:p>
    <w:tbl>
      <w:tblPr>
        <w:tblStyle w:val="a5"/>
        <w:tblpPr w:leftFromText="180" w:rightFromText="180" w:vertAnchor="text" w:horzAnchor="page" w:tblpX="6481" w:tblpY="46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61737" w:rsidTr="00761737">
        <w:tc>
          <w:tcPr>
            <w:tcW w:w="562" w:type="dxa"/>
            <w:shd w:val="clear" w:color="auto" w:fill="E7E6E6" w:themeFill="background2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  <w:tc>
          <w:tcPr>
            <w:tcW w:w="709" w:type="dxa"/>
          </w:tcPr>
          <w:p w:rsidR="00761737" w:rsidRPr="000E1ED5" w:rsidRDefault="00761737" w:rsidP="00761737">
            <w:pPr>
              <w:jc w:val="center"/>
              <w:rPr>
                <w:sz w:val="28"/>
                <w:lang w:val="ru-RU"/>
              </w:rPr>
            </w:pPr>
            <w:r w:rsidRPr="000E1ED5">
              <w:rPr>
                <w:sz w:val="28"/>
                <w:lang w:val="ru-RU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9376" behindDoc="0" locked="0" layoutInCell="1" allowOverlap="1" wp14:anchorId="5FD3551C" wp14:editId="4974F51A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" name="Прямая со стрелкой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CFFE4B7" id="Прямая со стрелкой 97" o:spid="_x0000_s1026" type="#_x0000_t32" style="position:absolute;margin-left:39.45pt;margin-top:88.65pt;width:73.5pt;height:.75pt;flip:x y;z-index:2517493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YW2OC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7328" behindDoc="0" locked="0" layoutInCell="1" allowOverlap="1" wp14:anchorId="26EBCFCC" wp14:editId="3F8F876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" name="Прямая со стрелкой 1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0C7B8F6" id="Прямая со стрелкой 101" o:spid="_x0000_s1026" type="#_x0000_t32" style="position:absolute;margin-left:137.7pt;margin-top:21.15pt;width:45pt;height:27.75pt;z-index:251747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q&#10;KoMl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6304" behindDoc="0" locked="0" layoutInCell="1" allowOverlap="1" wp14:anchorId="004B0A90" wp14:editId="59E0DEFF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2" name="Прямая со стрелкой 1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057AEEF" id="Прямая со стрелкой 102" o:spid="_x0000_s1026" type="#_x0000_t32" style="position:absolute;margin-left:139.95pt;margin-top:69.9pt;width:45.75pt;height:12pt;flip:x;z-index:2517463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11gc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u11gc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5280" behindDoc="0" locked="0" layoutInCell="1" allowOverlap="1" wp14:anchorId="22D7CEAE" wp14:editId="4C20BC9B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3" name="Прямая со стрелкой 1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2292E88" id="Прямая со стрелкой 103" o:spid="_x0000_s1026" type="#_x0000_t32" style="position:absolute;margin-left:41.7pt;margin-top:15.15pt;width:70.5pt;height:0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GnDC+I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2208" behindDoc="0" locked="0" layoutInCell="1" allowOverlap="1" wp14:anchorId="1EF06685" wp14:editId="0799B87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4" name="Овал 1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4" o:spid="_x0000_s1066" style="position:absolute;left:0;text-align:left;margin-left:113.7pt;margin-top:72.9pt;width:27.75pt;height:30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Cs2Aq2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4256" behindDoc="0" locked="0" layoutInCell="1" allowOverlap="1" wp14:anchorId="2F47416B" wp14:editId="5BA56D93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5" name="Овал 1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5" o:spid="_x0000_s1067" style="position:absolute;left:0;text-align:left;margin-left:12.45pt;margin-top:73.65pt;width:27pt;height:30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c5d6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HOXep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0160" behindDoc="0" locked="0" layoutInCell="1" allowOverlap="1" wp14:anchorId="74699A15" wp14:editId="1249173C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6" name="Овал 1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6" o:spid="_x0000_s1068" style="position:absolute;left:0;text-align:left;margin-left:13.2pt;margin-top:.9pt;width:27.75pt;height:28.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3232" behindDoc="0" locked="0" layoutInCell="1" allowOverlap="1" wp14:anchorId="190D192A" wp14:editId="268B14DC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7" name="Овал 1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7" o:spid="_x0000_s1069" style="position:absolute;left:0;text-align:left;margin-left:180.45pt;margin-top:43.65pt;width:27.75pt;height:29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DwqQOvkwIAAGg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41184" behindDoc="0" locked="0" layoutInCell="1" allowOverlap="1" wp14:anchorId="40AC0307" wp14:editId="21FD0BD8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8" name="Овал 1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8" o:spid="_x0000_s1070" style="position:absolute;left:0;text-align:left;margin-left:110.7pt;margin-top:2.4pt;width:27.75pt;height:30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cQTerg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FcQTe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2736" behindDoc="0" locked="0" layoutInCell="1" allowOverlap="1" wp14:anchorId="1E069DC3" wp14:editId="7EDEF17E">
                <wp:simplePos x="0" y="0"/>
                <wp:positionH relativeFrom="column">
                  <wp:posOffset>1634102</wp:posOffset>
                </wp:positionH>
                <wp:positionV relativeFrom="paragraph">
                  <wp:posOffset>-2260</wp:posOffset>
                </wp:positionV>
                <wp:extent cx="0" cy="520346"/>
                <wp:effectExtent l="76200" t="0" r="57150" b="51435"/>
                <wp:wrapNone/>
                <wp:docPr id="259" name="Прямая со стрелкой 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034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59" o:spid="_x0000_s1026" type="#_x0000_t32" style="position:absolute;margin-left:128.65pt;margin-top:-.2pt;width:0;height:40.95pt;z-index:251892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76200D" w:rsidRDefault="000E1ED5" w:rsidP="00B713BD">
      <w:pPr>
        <w:jc w:val="both"/>
        <w:rPr>
          <w:sz w:val="30"/>
          <w:szCs w:val="30"/>
        </w:rPr>
      </w:pPr>
      <w:r w:rsidRPr="000E1ED5">
        <w:rPr>
          <w:sz w:val="30"/>
          <w:szCs w:val="30"/>
        </w:rPr>
        <w:br/>
      </w:r>
      <w:r w:rsidR="00B713BD">
        <w:rPr>
          <w:sz w:val="30"/>
          <w:szCs w:val="30"/>
          <w:lang w:val="en-US"/>
        </w:rPr>
        <w:t>t</w:t>
      </w:r>
      <w:r w:rsidR="00B713BD" w:rsidRPr="000E1ED5">
        <w:rPr>
          <w:sz w:val="30"/>
          <w:szCs w:val="30"/>
        </w:rPr>
        <w:t xml:space="preserve"> = 2</w:t>
      </w:r>
    </w:p>
    <w:p w:rsidR="00B713BD" w:rsidRPr="00E63488" w:rsidRDefault="00B713BD" w:rsidP="000E1ED5">
      <w:pPr>
        <w:jc w:val="both"/>
        <w:rPr>
          <w:sz w:val="28"/>
        </w:rPr>
      </w:pPr>
      <w:r w:rsidRPr="00E63488">
        <w:rPr>
          <w:sz w:val="28"/>
          <w:u w:val="single"/>
        </w:rPr>
        <w:t>Шаг 3</w:t>
      </w:r>
      <w:r w:rsidRPr="00E63488">
        <w:rPr>
          <w:sz w:val="28"/>
        </w:rPr>
        <w:t xml:space="preserve"> 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9616" behindDoc="0" locked="0" layoutInCell="1" allowOverlap="1" wp14:anchorId="5AFB457B" wp14:editId="74A5698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9" name="Прямая со стрелкой 1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A276EF2" id="Прямая со стрелкой 109" o:spid="_x0000_s1026" type="#_x0000_t32" style="position:absolute;margin-left:39.45pt;margin-top:88.65pt;width:73.5pt;height:.75pt;flip:x y;z-index:2517596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rtE6HAIAAFc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XrtE6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7568" behindDoc="0" locked="0" layoutInCell="1" allowOverlap="1" wp14:anchorId="08CF5FAE" wp14:editId="169649B1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13" name="Прямая со стрелкой 1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17DFDB1" id="Прямая со стрелкой 113" o:spid="_x0000_s1026" type="#_x0000_t32" style="position:absolute;margin-left:137.7pt;margin-top:21.15pt;width:45pt;height:27.75pt;z-index:2517575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ADB&#10;25E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6544" behindDoc="0" locked="0" layoutInCell="1" allowOverlap="1" wp14:anchorId="1E95B69D" wp14:editId="708B580F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14" name="Прямая со стрелкой 1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B39FFDE" id="Прямая со стрелкой 114" o:spid="_x0000_s1026" type="#_x0000_t32" style="position:absolute;margin-left:139.95pt;margin-top:69.9pt;width:45.75pt;height:12pt;flip:x;z-index:2517565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tQsfT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5520" behindDoc="0" locked="0" layoutInCell="1" allowOverlap="1" wp14:anchorId="2CBE2C0A" wp14:editId="16AC4763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15" name="Прямая со стрелкой 1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B02322C" id="Прямая со стрелкой 115" o:spid="_x0000_s1026" type="#_x0000_t32" style="position:absolute;margin-left:41.7pt;margin-top:15.15pt;width:70.5pt;height:0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xrlDQ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A6nGuU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2448" behindDoc="0" locked="0" layoutInCell="1" allowOverlap="1" wp14:anchorId="6A3B6CF1" wp14:editId="04CF3A7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16" name="Овал 1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16" o:spid="_x0000_s1071" style="position:absolute;left:0;text-align:left;margin-left:113.7pt;margin-top:72.9pt;width:27.75pt;height:30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qjw8B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4496" behindDoc="0" locked="0" layoutInCell="1" allowOverlap="1" wp14:anchorId="1D0188D9" wp14:editId="5EEB9C1C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17" name="Овал 1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17" o:spid="_x0000_s1072" style="position:absolute;left:0;text-align:left;margin-left:12.45pt;margin-top:73.65pt;width:27pt;height:30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Pqh0p5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0400" behindDoc="0" locked="0" layoutInCell="1" allowOverlap="1" wp14:anchorId="0FD0CF9E" wp14:editId="58B9940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18" name="Овал 1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18" o:spid="_x0000_s1073" style="position:absolute;left:0;text-align:left;margin-left:13.2pt;margin-top:.9pt;width:27.75pt;height:28.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PWdS1W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3472" behindDoc="0" locked="0" layoutInCell="1" allowOverlap="1" wp14:anchorId="627089C9" wp14:editId="1262DB89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19" name="Овал 1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19" o:spid="_x0000_s1074" style="position:absolute;left:0;text-align:left;margin-left:180.45pt;margin-top:43.65pt;width:27.75pt;height:29.2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42UWR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51424" behindDoc="0" locked="0" layoutInCell="1" allowOverlap="1" wp14:anchorId="758CBF61" wp14:editId="3396D750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20" name="Овал 1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20" o:spid="_x0000_s1075" style="position:absolute;left:0;text-align:left;margin-left:110.7pt;margin-top:2.4pt;width:27.75pt;height:30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Mka70GwAgAAvw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6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6860E3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5808" behindDoc="0" locked="0" layoutInCell="1" allowOverlap="1" wp14:anchorId="7A282BE8" wp14:editId="72296069">
                <wp:simplePos x="0" y="0"/>
                <wp:positionH relativeFrom="column">
                  <wp:posOffset>1626870</wp:posOffset>
                </wp:positionH>
                <wp:positionV relativeFrom="paragraph">
                  <wp:posOffset>4445</wp:posOffset>
                </wp:positionV>
                <wp:extent cx="0" cy="521970"/>
                <wp:effectExtent l="76200" t="0" r="57150" b="49530"/>
                <wp:wrapNone/>
                <wp:docPr id="267" name="Прямая со стрелкой 2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97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67" o:spid="_x0000_s1026" type="#_x0000_t32" style="position:absolute;margin-left:128.1pt;margin-top:.35pt;width:0;height:41.1pt;z-index:25189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Pr="0076200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3</w:t>
      </w: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4</w:t>
      </w:r>
    </w:p>
    <w:tbl>
      <w:tblPr>
        <w:tblStyle w:val="a5"/>
        <w:tblpPr w:leftFromText="180" w:rightFromText="180" w:vertAnchor="text" w:horzAnchor="margin" w:tblpXSpec="right" w:tblpY="178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3F77B9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W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lastRenderedPageBreak/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I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9856" behindDoc="0" locked="0" layoutInCell="1" allowOverlap="1" wp14:anchorId="76A55180" wp14:editId="3F3494A9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21" name="Прямая со стрелкой 1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4365691" id="Прямая со стрелкой 121" o:spid="_x0000_s1026" type="#_x0000_t32" style="position:absolute;margin-left:39.45pt;margin-top:88.65pt;width:73.5pt;height:.75pt;flip:x y;z-index:251769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05FCV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7808" behindDoc="0" locked="0" layoutInCell="1" allowOverlap="1" wp14:anchorId="2975DCF3" wp14:editId="29AA143F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25" name="Прямая со стрелкой 1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792F0A2" id="Прямая со стрелкой 125" o:spid="_x0000_s1026" type="#_x0000_t32" style="position:absolute;margin-left:137.7pt;margin-top:21.15pt;width:45pt;height:27.75pt;z-index:2517678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A/&#10;+kOW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6784" behindDoc="0" locked="0" layoutInCell="1" allowOverlap="1" wp14:anchorId="7CD770AD" wp14:editId="700A9B19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26" name="Прямая со стрелкой 1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BC7A1E4" id="Прямая со стрелкой 126" o:spid="_x0000_s1026" type="#_x0000_t32" style="position:absolute;margin-left:139.95pt;margin-top:69.9pt;width:45.75pt;height:12pt;flip:x;z-index:2517667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uOi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vJG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Mc7joh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5760" behindDoc="0" locked="0" layoutInCell="1" allowOverlap="1" wp14:anchorId="61ED10D5" wp14:editId="5EAB93D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27" name="Прямая со стрелкой 1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7265C7C" id="Прямая со стрелкой 127" o:spid="_x0000_s1026" type="#_x0000_t32" style="position:absolute;margin-left:41.7pt;margin-top:15.15pt;width:70.5pt;height:0;z-index:251765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Bn/pQ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2688" behindDoc="0" locked="0" layoutInCell="1" allowOverlap="1" wp14:anchorId="77549957" wp14:editId="038B9BD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28" name="Овал 1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28" o:spid="_x0000_s1076" style="position:absolute;left:0;text-align:left;margin-left:113.7pt;margin-top:72.9pt;width:27.75pt;height:30pt;z-index:251762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IWb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B8TIWb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4736" behindDoc="0" locked="0" layoutInCell="1" allowOverlap="1" wp14:anchorId="1DE5421F" wp14:editId="7F2664A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29" name="Овал 1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29" o:spid="_x0000_s1077" style="position:absolute;left:0;text-align:left;margin-left:12.45pt;margin-top:73.65pt;width:27pt;height:30pt;z-index:251764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0640" behindDoc="0" locked="0" layoutInCell="1" allowOverlap="1" wp14:anchorId="7EEFEF6B" wp14:editId="55C0E836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30" name="Овал 1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30" o:spid="_x0000_s1078" style="position:absolute;left:0;text-align:left;margin-left:13.2pt;margin-top:.9pt;width:27.75pt;height:28.5pt;z-index:251760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WQcWrg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3712" behindDoc="0" locked="0" layoutInCell="1" allowOverlap="1" wp14:anchorId="649941B2" wp14:editId="667A40F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31" name="Овал 1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31" o:spid="_x0000_s1079" style="position:absolute;left:0;text-align:left;margin-left:180.45pt;margin-top:43.65pt;width:27.75pt;height:29.25pt;z-index:251763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61664" behindDoc="0" locked="0" layoutInCell="1" allowOverlap="1" wp14:anchorId="7B1A8AB5" wp14:editId="4448393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32" name="Овал 1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32" o:spid="_x0000_s1080" style="position:absolute;left:0;text-align:left;margin-left:110.7pt;margin-top:2.4pt;width:27.75pt;height:30pt;z-index:251761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PSKs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HD0ir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99904" behindDoc="0" locked="0" layoutInCell="1" allowOverlap="1" wp14:anchorId="10DEF6C7" wp14:editId="54ADF813">
                <wp:simplePos x="0" y="0"/>
                <wp:positionH relativeFrom="column">
                  <wp:posOffset>1626870</wp:posOffset>
                </wp:positionH>
                <wp:positionV relativeFrom="paragraph">
                  <wp:posOffset>0</wp:posOffset>
                </wp:positionV>
                <wp:extent cx="0" cy="521335"/>
                <wp:effectExtent l="76200" t="0" r="57150" b="50165"/>
                <wp:wrapNone/>
                <wp:docPr id="269" name="Прямая со стрелкой 2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69" o:spid="_x0000_s1026" type="#_x0000_t32" style="position:absolute;margin-left:128.1pt;margin-top:0;width:0;height:41.05pt;z-index:25189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4</w:t>
      </w:r>
    </w:p>
    <w:p w:rsidR="00761737" w:rsidRDefault="00761737" w:rsidP="00B713BD">
      <w:pPr>
        <w:jc w:val="both"/>
        <w:rPr>
          <w:sz w:val="28"/>
        </w:rPr>
      </w:pP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5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0096" behindDoc="0" locked="0" layoutInCell="1" allowOverlap="1" wp14:anchorId="21C6D4F5" wp14:editId="63E491C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33" name="Прямая со стрелкой 1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CFA30B3" id="Прямая со стрелкой 133" o:spid="_x0000_s1026" type="#_x0000_t32" style="position:absolute;margin-left:39.45pt;margin-top:88.65pt;width:73.5pt;height:.75pt;flip:x y;z-index:2517800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yB3TV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8048" behindDoc="0" locked="0" layoutInCell="1" allowOverlap="1" wp14:anchorId="24BC0B82" wp14:editId="5D123CE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37" name="Прямая со стрелкой 1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A169A58" id="Прямая со стрелкой 137" o:spid="_x0000_s1026" type="#_x0000_t32" style="position:absolute;margin-left:137.7pt;margin-top:21.15pt;width:45pt;height:27.75pt;z-index:2517780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REbIh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7024" behindDoc="0" locked="0" layoutInCell="1" allowOverlap="1" wp14:anchorId="1FB7A9D0" wp14:editId="63FA4B01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38" name="Прямая со стрелкой 1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5205067" id="Прямая со стрелкой 138" o:spid="_x0000_s1026" type="#_x0000_t32" style="position:absolute;margin-left:139.95pt;margin-top:69.9pt;width:45.75pt;height:12pt;flip:x;z-index:2517770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g7OQ7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6000" behindDoc="0" locked="0" layoutInCell="1" allowOverlap="1" wp14:anchorId="141C5948" wp14:editId="1E99D28F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39" name="Прямая со стрелкой 1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8954A45" id="Прямая со стрелкой 139" o:spid="_x0000_s1026" type="#_x0000_t32" style="position:absolute;margin-left:41.7pt;margin-top:15.15pt;width:70.5pt;height:0;z-index:2517760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Abzj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0E2F82A8" wp14:editId="4FB41E2E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40" name="Овал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40" o:spid="_x0000_s1081" style="position:absolute;left:0;text-align:left;margin-left:113.7pt;margin-top:72.9pt;width:27.75pt;height:30pt;z-index:251772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9HcPUsAIAAL8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4976" behindDoc="0" locked="0" layoutInCell="1" allowOverlap="1" wp14:anchorId="4BF69890" wp14:editId="4E479B9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41" name="Овал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41" o:spid="_x0000_s1082" style="position:absolute;left:0;text-align:left;margin-left:12.45pt;margin-top:73.65pt;width:27pt;height:30pt;z-index:251774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0880" behindDoc="0" locked="0" layoutInCell="1" allowOverlap="1" wp14:anchorId="2C28AA14" wp14:editId="2F1179E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42" name="Овал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42" o:spid="_x0000_s1083" style="position:absolute;left:0;text-align:left;margin-left:13.2pt;margin-top:.9pt;width:27.75pt;height:28.5pt;z-index:251770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ES8Oo2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3952" behindDoc="0" locked="0" layoutInCell="1" allowOverlap="1" wp14:anchorId="4C7EC5C5" wp14:editId="3676068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43" name="Овал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43" o:spid="_x0000_s1084" style="position:absolute;left:0;text-align:left;margin-left:180.45pt;margin-top:43.65pt;width:27.75pt;height:29.25pt;z-index:251773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UkRnnrACAAC/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68E4914D" wp14:editId="23A71C4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44" name="Овал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44" o:spid="_x0000_s1085" style="position:absolute;left:0;text-align:left;margin-left:110.7pt;margin-top:2.4pt;width:27.75pt;height:30pt;z-index:251771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nEWQq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Spec="outside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3F77B9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06048" behindDoc="0" locked="0" layoutInCell="1" allowOverlap="1" wp14:anchorId="551A39D1" wp14:editId="6A28F884">
                <wp:simplePos x="0" y="0"/>
                <wp:positionH relativeFrom="column">
                  <wp:posOffset>1626870</wp:posOffset>
                </wp:positionH>
                <wp:positionV relativeFrom="paragraph">
                  <wp:posOffset>6350</wp:posOffset>
                </wp:positionV>
                <wp:extent cx="0" cy="523240"/>
                <wp:effectExtent l="76200" t="0" r="76200" b="48260"/>
                <wp:wrapNone/>
                <wp:docPr id="280" name="Прямая со стрелкой 2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324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80" o:spid="_x0000_s1026" type="#_x0000_t32" style="position:absolute;margin-left:128.1pt;margin-top:.5pt;width:0;height:41.2pt;z-index:251906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5</w:t>
      </w:r>
    </w:p>
    <w:p w:rsidR="00B713BD" w:rsidRPr="008C1EE2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6</w:t>
      </w:r>
      <w:r w:rsidRPr="00E63488">
        <w:rPr>
          <w:sz w:val="28"/>
        </w:rPr>
        <w:t xml:space="preserve"> </w:t>
      </w:r>
      <w:r w:rsidR="0010052B">
        <w:rPr>
          <w:sz w:val="28"/>
        </w:rPr>
        <w:t>Белых вершин, смежных</w:t>
      </w:r>
      <w:r>
        <w:rPr>
          <w:sz w:val="28"/>
        </w:rPr>
        <w:t xml:space="preserve"> с 4, нет, </w:t>
      </w:r>
      <w:r w:rsidR="00761737">
        <w:rPr>
          <w:sz w:val="28"/>
        </w:rPr>
        <w:t>следовательно,</w:t>
      </w:r>
      <w:r>
        <w:rPr>
          <w:sz w:val="28"/>
        </w:rPr>
        <w:t xml:space="preserve"> мы погрузились в глубину. Закрашиваем 4 вершину в чёрный цвет.</w:t>
      </w: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0336" behindDoc="0" locked="0" layoutInCell="1" allowOverlap="1" wp14:anchorId="5CF49972" wp14:editId="2EAF9976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5" name="Прямая со стрелкой 1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867C91D" id="Прямая со стрелкой 145" o:spid="_x0000_s1026" type="#_x0000_t32" style="position:absolute;margin-left:39.45pt;margin-top:88.65pt;width:73.5pt;height:.75pt;flip:x y;z-index:251790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FLzMo0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11DD4241" wp14:editId="70438443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9" name="Прямая со стрелкой 1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901060E" id="Прямая со стрелкой 149" o:spid="_x0000_s1026" type="#_x0000_t32" style="position:absolute;margin-left:137.7pt;margin-top:21.15pt;width:45pt;height:27.75pt;z-index:251788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QYxzm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6935F792" wp14:editId="5667985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0" name="Прямая со стрелкой 1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40CE48D" id="Прямая со стрелкой 150" o:spid="_x0000_s1026" type="#_x0000_t32" style="position:absolute;margin-left:139.95pt;margin-top:69.9pt;width:45.75pt;height:12pt;flip:x;z-index:251787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TI4UGQIAAE8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XTI4UGQIAAE8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6240" behindDoc="0" locked="0" layoutInCell="1" allowOverlap="1" wp14:anchorId="5F4C4EEB" wp14:editId="0D7C7D3E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51" name="Прямая со стрелкой 1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6CCDB96" id="Прямая со стрелкой 151" o:spid="_x0000_s1026" type="#_x0000_t32" style="position:absolute;margin-left:41.7pt;margin-top:15.15pt;width:70.5pt;height:0;z-index:251786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OV31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7BDD6E44" wp14:editId="78DC102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52" name="Овал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52" o:spid="_x0000_s1086" style="position:absolute;left:0;text-align:left;margin-left:113.7pt;margin-top:72.9pt;width:27.75pt;height:30pt;z-index:251783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9ml+rQ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Dq9ml+rQIAAL8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5216" behindDoc="0" locked="0" layoutInCell="1" allowOverlap="1" wp14:anchorId="2D638B58" wp14:editId="5EE5823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53" name="Овал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53" o:spid="_x0000_s1087" style="position:absolute;left:0;text-align:left;margin-left:12.45pt;margin-top:73.65pt;width:27pt;height:30pt;z-index:251785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+C/olAIAAJs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8+C/o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1120" behindDoc="0" locked="0" layoutInCell="1" allowOverlap="1" wp14:anchorId="25C14A41" wp14:editId="034A6407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54" name="Овал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54" o:spid="_x0000_s1088" style="position:absolute;left:0;text-align:left;margin-left:13.2pt;margin-top:.9pt;width:27.75pt;height:28.5pt;z-index:251781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OdyUU6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4192" behindDoc="0" locked="0" layoutInCell="1" allowOverlap="1" wp14:anchorId="57EC0DCC" wp14:editId="15DA403A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55" name="Овал 1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55" o:spid="_x0000_s1089" style="position:absolute;left:0;text-align:left;margin-left:180.45pt;margin-top:43.65pt;width:27.75pt;height:29.25pt;z-index:251784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NofbT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82144" behindDoc="0" locked="0" layoutInCell="1" allowOverlap="1" wp14:anchorId="70DEB7E0" wp14:editId="2B40FF2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56" name="Овал 1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56" o:spid="_x0000_s1090" style="position:absolute;left:0;text-align:left;margin-left:110.7pt;margin-top:2.4pt;width:27.75pt;height:30pt;z-index:251782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BZ09K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3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0144" behindDoc="0" locked="0" layoutInCell="1" allowOverlap="1" wp14:anchorId="72A03263" wp14:editId="06B9FFF2">
                <wp:simplePos x="0" y="0"/>
                <wp:positionH relativeFrom="column">
                  <wp:posOffset>1626870</wp:posOffset>
                </wp:positionH>
                <wp:positionV relativeFrom="paragraph">
                  <wp:posOffset>2540</wp:posOffset>
                </wp:positionV>
                <wp:extent cx="0" cy="521335"/>
                <wp:effectExtent l="76200" t="0" r="57150" b="50165"/>
                <wp:wrapNone/>
                <wp:docPr id="283" name="Прямая со стрелкой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83" o:spid="_x0000_s1026" type="#_x0000_t32" style="position:absolute;margin-left:128.1pt;margin-top:.2pt;width:0;height:41.05pt;z-index:251910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6</w:t>
      </w:r>
    </w:p>
    <w:p w:rsidR="00B713BD" w:rsidRPr="0080645B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7</w:t>
      </w:r>
      <w:r w:rsidR="00761737">
        <w:rPr>
          <w:sz w:val="28"/>
          <w:u w:val="single"/>
        </w:rPr>
        <w:t xml:space="preserve"> </w:t>
      </w:r>
      <w:r w:rsidRPr="00E63488">
        <w:rPr>
          <w:sz w:val="28"/>
        </w:rPr>
        <w:t xml:space="preserve"> </w:t>
      </w:r>
      <w:r>
        <w:rPr>
          <w:sz w:val="28"/>
        </w:rPr>
        <w:t xml:space="preserve">На предыдущем и последующих шагах массивы </w:t>
      </w:r>
      <w:r>
        <w:rPr>
          <w:sz w:val="28"/>
          <w:lang w:val="en-US"/>
        </w:rPr>
        <w:t>D</w:t>
      </w:r>
      <w:r w:rsidRPr="008C1EE2">
        <w:rPr>
          <w:sz w:val="28"/>
        </w:rPr>
        <w:t xml:space="preserve"> </w:t>
      </w:r>
      <w:r>
        <w:rPr>
          <w:sz w:val="28"/>
        </w:rPr>
        <w:t xml:space="preserve">и </w:t>
      </w:r>
      <w:r>
        <w:rPr>
          <w:sz w:val="28"/>
          <w:lang w:val="en-US"/>
        </w:rPr>
        <w:t>P</w:t>
      </w:r>
      <w:r w:rsidRPr="008C1EE2">
        <w:rPr>
          <w:sz w:val="28"/>
        </w:rPr>
        <w:t xml:space="preserve"> – </w:t>
      </w:r>
      <w:r>
        <w:rPr>
          <w:sz w:val="28"/>
        </w:rPr>
        <w:t>не изменяются</w:t>
      </w:r>
      <w:r w:rsidRPr="008C1EE2">
        <w:rPr>
          <w:sz w:val="28"/>
        </w:rPr>
        <w:t xml:space="preserve">; </w:t>
      </w:r>
    </w:p>
    <w:tbl>
      <w:tblPr>
        <w:tblStyle w:val="a5"/>
        <w:tblpPr w:leftFromText="180" w:rightFromText="180" w:vertAnchor="text" w:horzAnchor="margin" w:tblpXSpec="right" w:tblpY="132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 wp14:anchorId="7789D295" wp14:editId="7D60A6A5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57" name="Прямая со стрелкой 1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A8DFABF" id="Прямая со стрелкой 157" o:spid="_x0000_s1026" type="#_x0000_t32" style="position:absolute;margin-left:39.45pt;margin-top:88.65pt;width:73.5pt;height:.75pt;flip:x y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zZQQN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0B78357F" wp14:editId="1DA91138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1" name="Прямая со стрелкой 1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7EEC85C" id="Прямая со стрелкой 161" o:spid="_x0000_s1026" type="#_x0000_t32" style="position:absolute;margin-left:137.7pt;margin-top:21.15pt;width:45pt;height:27.75p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x&#10;3E6g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7A066124" wp14:editId="61C98D13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62" name="Прямая со стрелкой 1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CD62730" id="Прямая со стрелкой 162" o:spid="_x0000_s1026" type="#_x0000_t32" style="position:absolute;margin-left:139.95pt;margin-top:69.9pt;width:45.75pt;height:12pt;flip:x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E4ly+x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6480" behindDoc="0" locked="0" layoutInCell="1" allowOverlap="1" wp14:anchorId="0C35FA6E" wp14:editId="0DD5105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63" name="Прямая со стрелкой 1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1AA67F2" id="Прямая со стрелкой 163" o:spid="_x0000_s1026" type="#_x0000_t32" style="position:absolute;margin-left:41.7pt;margin-top:15.15pt;width:70.5pt;height:0;z-index:251796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ZD8K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3408" behindDoc="0" locked="0" layoutInCell="1" allowOverlap="1" wp14:anchorId="41E0FDA0" wp14:editId="6F6EAE0D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64" name="Овал 1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64" o:spid="_x0000_s1091" style="position:absolute;left:0;text-align:left;margin-left:113.7pt;margin-top:72.9pt;width:27.75pt;height:30pt;z-index:251793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5456" behindDoc="0" locked="0" layoutInCell="1" allowOverlap="1" wp14:anchorId="04181B24" wp14:editId="2BD5F5A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65" name="Овал 1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65" o:spid="_x0000_s1092" style="position:absolute;left:0;text-align:left;margin-left:12.45pt;margin-top:73.65pt;width:27pt;height:30pt;z-index:251795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Cb/Y9B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1360" behindDoc="0" locked="0" layoutInCell="1" allowOverlap="1" wp14:anchorId="4A3D6BF2" wp14:editId="3162F4D0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66" name="Овал 1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66" o:spid="_x0000_s1093" style="position:absolute;left:0;text-align:left;margin-left:13.2pt;margin-top:.9pt;width:27.75pt;height:28.5pt;z-index:251791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DIIQkZ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4432" behindDoc="0" locked="0" layoutInCell="1" allowOverlap="1" wp14:anchorId="3C56977F" wp14:editId="60FEA4F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67" name="Овал 1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67" o:spid="_x0000_s1094" style="position:absolute;left:0;text-align:left;margin-left:180.45pt;margin-top:43.65pt;width:27.75pt;height:29.25pt;z-index:251794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De2VQKrwIAAL8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792384" behindDoc="0" locked="0" layoutInCell="1" allowOverlap="1" wp14:anchorId="240CBDE1" wp14:editId="17DD2227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68" name="Овал 1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68" o:spid="_x0000_s1095" style="position:absolute;left:0;text-align:left;margin-left:110.7pt;margin-top:2.4pt;width:27.75pt;height:30pt;z-index:251792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bqenBa8CAAC/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2192" behindDoc="0" locked="0" layoutInCell="1" allowOverlap="1" wp14:anchorId="2533DEBE" wp14:editId="51F4D951">
                <wp:simplePos x="0" y="0"/>
                <wp:positionH relativeFrom="column">
                  <wp:posOffset>1627686</wp:posOffset>
                </wp:positionH>
                <wp:positionV relativeFrom="paragraph">
                  <wp:posOffset>-1996</wp:posOffset>
                </wp:positionV>
                <wp:extent cx="0" cy="532411"/>
                <wp:effectExtent l="76200" t="0" r="57150" b="58420"/>
                <wp:wrapNone/>
                <wp:docPr id="284" name="Прямая со стрелкой 2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32411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84" o:spid="_x0000_s1026" type="#_x0000_t32" style="position:absolute;margin-left:128.15pt;margin-top:-.15pt;width:0;height:41.9pt;z-index:25191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7877F3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761737" w:rsidRDefault="00761737" w:rsidP="00B713BD">
      <w:pPr>
        <w:jc w:val="both"/>
        <w:rPr>
          <w:sz w:val="30"/>
          <w:szCs w:val="30"/>
          <w:lang w:val="en-US"/>
        </w:rPr>
      </w:pPr>
    </w:p>
    <w:p w:rsidR="00761737" w:rsidRDefault="00761737" w:rsidP="00B713BD">
      <w:pPr>
        <w:jc w:val="both"/>
        <w:rPr>
          <w:sz w:val="30"/>
          <w:szCs w:val="30"/>
          <w:lang w:val="en-US"/>
        </w:rPr>
      </w:pPr>
    </w:p>
    <w:p w:rsidR="00B713BD" w:rsidRPr="007877F3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7</w:t>
      </w:r>
    </w:p>
    <w:p w:rsidR="00B713BD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8</w:t>
      </w:r>
    </w:p>
    <w:tbl>
      <w:tblPr>
        <w:tblStyle w:val="a5"/>
        <w:tblpPr w:leftFromText="180" w:rightFromText="180" w:vertAnchor="text" w:horzAnchor="margin" w:tblpXSpec="right" w:tblpY="159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4A763B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8E411E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8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2800" behindDoc="0" locked="0" layoutInCell="1" allowOverlap="1" wp14:anchorId="771A69E1" wp14:editId="4B5CD10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7" name="Прямая со стрелкой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9321234" id="Прямая со стрелкой 7" o:spid="_x0000_s1026" type="#_x0000_t32" style="position:absolute;margin-left:39.45pt;margin-top:88.65pt;width:73.5pt;height:.75pt;flip:x y;z-index:251852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0752" behindDoc="0" locked="0" layoutInCell="1" allowOverlap="1" wp14:anchorId="42CBCFC9" wp14:editId="1FEF2E7C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4" name="Прямая со стрелкой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37DED47" id="Прямая со стрелкой 14" o:spid="_x0000_s1026" type="#_x0000_t32" style="position:absolute;margin-left:137.7pt;margin-top:21.15pt;width:45pt;height:27.75pt;z-index:251850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t6&#10;ur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9728" behindDoc="0" locked="0" layoutInCell="1" allowOverlap="1" wp14:anchorId="35D70411" wp14:editId="14C3E2C9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5" name="Прямая со стрелкой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C1E624F" id="Прямая со стрелкой 15" o:spid="_x0000_s1026" type="#_x0000_t32" style="position:absolute;margin-left:139.95pt;margin-top:69.9pt;width:45.75pt;height:12pt;flip:x;z-index:251849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8704" behindDoc="0" locked="0" layoutInCell="1" allowOverlap="1" wp14:anchorId="39DFEDFF" wp14:editId="5EBA133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6" name="Прямая со стрелкой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AC5764E" id="Прямая со стрелкой 26" o:spid="_x0000_s1026" type="#_x0000_t32" style="position:absolute;margin-left:41.7pt;margin-top:15.15pt;width:70.5pt;height:0;z-index:251848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HwhGM8NAgAA&#10;Pg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5632" behindDoc="0" locked="0" layoutInCell="1" allowOverlap="1" wp14:anchorId="23804567" wp14:editId="0AF35624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7" o:spid="_x0000_s1096" style="position:absolute;left:0;text-align:left;margin-left:113.7pt;margin-top:72.9pt;width:27.75pt;height:30pt;z-index:251845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4G8VXlQIAAJk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7680" behindDoc="0" locked="0" layoutInCell="1" allowOverlap="1" wp14:anchorId="343C4EC3" wp14:editId="08A664B6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9" name="Овал 2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9" o:spid="_x0000_s1097" style="position:absolute;left:0;text-align:left;margin-left:12.45pt;margin-top:73.65pt;width:27pt;height:30pt;z-index:251847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FQNv6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3584" behindDoc="0" locked="0" layoutInCell="1" allowOverlap="1" wp14:anchorId="727253BC" wp14:editId="2703474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30" name="Овал 2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0" o:spid="_x0000_s1098" style="position:absolute;left:0;text-align:left;margin-left:13.2pt;margin-top:.9pt;width:27.75pt;height:28.5pt;z-index:251843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cELfe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4608" behindDoc="0" locked="0" layoutInCell="1" allowOverlap="1" wp14:anchorId="43D29C41" wp14:editId="01C13033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32" name="Овал 2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2" o:spid="_x0000_s1099" style="position:absolute;left:0;text-align:left;margin-left:110.7pt;margin-top:2.4pt;width:27.75pt;height:30pt;z-index:251844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BudXUKrgIAAL8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18336" behindDoc="0" locked="0" layoutInCell="1" allowOverlap="1" wp14:anchorId="111FBB28" wp14:editId="095BA834">
                <wp:simplePos x="0" y="0"/>
                <wp:positionH relativeFrom="column">
                  <wp:posOffset>1626870</wp:posOffset>
                </wp:positionH>
                <wp:positionV relativeFrom="paragraph">
                  <wp:posOffset>1270</wp:posOffset>
                </wp:positionV>
                <wp:extent cx="0" cy="509905"/>
                <wp:effectExtent l="76200" t="0" r="57150" b="61595"/>
                <wp:wrapNone/>
                <wp:docPr id="287" name="Прямая со стрелкой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0990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87" o:spid="_x0000_s1026" type="#_x0000_t32" style="position:absolute;margin-left:128.1pt;margin-top:.1pt;width:0;height:40.15pt;z-index:25191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" strokecolor="black [3200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6656" behindDoc="0" locked="0" layoutInCell="1" allowOverlap="1" wp14:anchorId="6041B529" wp14:editId="53CFCB6C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31" name="Овал 2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1" o:spid="_x0000_s1100" style="position:absolute;left:0;text-align:left;margin-left:180.45pt;margin-top:10.7pt;width:27.75pt;height:29.25pt;z-index:251846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7877F3" w:rsidRDefault="007877F3" w:rsidP="00B713BD">
      <w:pPr>
        <w:jc w:val="both"/>
        <w:rPr>
          <w:sz w:val="30"/>
          <w:szCs w:val="30"/>
          <w:lang w:val="en-US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lastRenderedPageBreak/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8</w:t>
      </w:r>
    </w:p>
    <w:p w:rsidR="00B713BD" w:rsidRPr="008E411E" w:rsidRDefault="00B713BD" w:rsidP="007877F3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9</w:t>
      </w:r>
      <w:r w:rsidRPr="00E63488">
        <w:rPr>
          <w:sz w:val="28"/>
        </w:rPr>
        <w:t xml:space="preserve"> </w:t>
      </w:r>
    </w:p>
    <w:tbl>
      <w:tblPr>
        <w:tblStyle w:val="a5"/>
        <w:tblpPr w:leftFromText="180" w:rightFromText="180" w:vertAnchor="text" w:horzAnchor="margin" w:tblpXSpec="right" w:tblpY="237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G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6860E3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7877F3" w:rsidRPr="008C1EE2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7877F3" w:rsidTr="007877F3">
        <w:tc>
          <w:tcPr>
            <w:tcW w:w="562" w:type="dxa"/>
            <w:shd w:val="clear" w:color="auto" w:fill="E7E6E6" w:themeFill="background2"/>
            <w:vAlign w:val="center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7877F3" w:rsidRPr="008E411E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7877F3" w:rsidRPr="00761737" w:rsidRDefault="007877F3" w:rsidP="007877F3">
            <w:pPr>
              <w:jc w:val="center"/>
              <w:rPr>
                <w:sz w:val="28"/>
                <w:lang w:val="ru-RU"/>
              </w:rPr>
            </w:pPr>
            <w:r w:rsidRPr="00761737">
              <w:rPr>
                <w:sz w:val="28"/>
                <w:lang w:val="ru-RU"/>
              </w:rPr>
              <w:t>9</w:t>
            </w:r>
          </w:p>
        </w:tc>
        <w:tc>
          <w:tcPr>
            <w:tcW w:w="709" w:type="dxa"/>
          </w:tcPr>
          <w:p w:rsidR="007877F3" w:rsidRPr="00761737" w:rsidRDefault="007877F3" w:rsidP="007877F3">
            <w:pPr>
              <w:jc w:val="center"/>
              <w:rPr>
                <w:sz w:val="28"/>
                <w:lang w:val="ru-RU"/>
              </w:rPr>
            </w:pPr>
            <w:r w:rsidRPr="00761737">
              <w:rPr>
                <w:sz w:val="28"/>
                <w:lang w:val="ru-RU"/>
              </w:rPr>
              <w:t>8</w:t>
            </w:r>
          </w:p>
        </w:tc>
        <w:tc>
          <w:tcPr>
            <w:tcW w:w="709" w:type="dxa"/>
          </w:tcPr>
          <w:p w:rsidR="007877F3" w:rsidRPr="00E63488" w:rsidRDefault="007877F3" w:rsidP="007877F3">
            <w:pPr>
              <w:jc w:val="center"/>
              <w:rPr>
                <w:sz w:val="28"/>
              </w:rPr>
            </w:pPr>
            <w:r>
              <w:rPr>
                <w:sz w:val="28"/>
              </w:rPr>
              <w:t>7</w:t>
            </w:r>
          </w:p>
        </w:tc>
        <w:tc>
          <w:tcPr>
            <w:tcW w:w="709" w:type="dxa"/>
          </w:tcPr>
          <w:p w:rsidR="007877F3" w:rsidRPr="008E411E" w:rsidRDefault="007877F3" w:rsidP="007877F3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3040" behindDoc="0" locked="0" layoutInCell="1" allowOverlap="1" wp14:anchorId="471F6A20" wp14:editId="1B372B3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33" name="Прямая со стрелкой 2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D0859BF" id="Прямая со стрелкой 233" o:spid="_x0000_s1026" type="#_x0000_t32" style="position:absolute;margin-left:39.45pt;margin-top:88.65pt;width:73.5pt;height:.75pt;flip:x y;z-index:251863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WcLxm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0992" behindDoc="0" locked="0" layoutInCell="1" allowOverlap="1" wp14:anchorId="2E818B70" wp14:editId="3ACF12D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35" name="Прямая со стрелкой 2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AA844FC" id="Прямая со стрелкой 235" o:spid="_x0000_s1026" type="#_x0000_t32" style="position:absolute;margin-left:137.7pt;margin-top:21.15pt;width:45pt;height:27.75pt;z-index:251860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eW7aw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9968" behindDoc="0" locked="0" layoutInCell="1" allowOverlap="1" wp14:anchorId="3512A310" wp14:editId="2706784D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36" name="Прямая со стрелкой 2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E65D12A" id="Прямая со стрелкой 236" o:spid="_x0000_s1026" type="#_x0000_t32" style="position:absolute;margin-left:139.95pt;margin-top:69.9pt;width:45.75pt;height:12pt;flip:x;z-index:2518599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2fTWGwIAAE8EAAAOAAAAZHJzL2Uyb0RvYy54bWysVEuOEzEQ3SNxB8t70p1ARq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LPZ9N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8944" behindDoc="0" locked="0" layoutInCell="1" allowOverlap="1" wp14:anchorId="3E41F37F" wp14:editId="03271A9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7" name="Прямая со стрелкой 2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8E09FEB" id="Прямая со стрелкой 237" o:spid="_x0000_s1026" type="#_x0000_t32" style="position:absolute;margin-left:41.7pt;margin-top:15.15pt;width:70.5pt;height:0;z-index:251858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4jcLE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5872" behindDoc="0" locked="0" layoutInCell="1" allowOverlap="1" wp14:anchorId="0E33E953" wp14:editId="788AE028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38" name="Овал 2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rPr>
                                <w14:textOutline w14:w="9525" w14:cap="rnd" w14:cmpd="sng" w14:algn="ctr">
                                  <w14:solidFill>
                                    <w14:schemeClr w14:val="bg1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8" o:spid="_x0000_s1101" style="position:absolute;left:0;text-align:left;margin-left:113.7pt;margin-top:72.9pt;width:27.75pt;height:30pt;z-index:251855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9zj50J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rPr>
                          <w14:textOutline w14:w="9525" w14:cap="rnd" w14:cmpd="sng" w14:algn="ctr">
                            <w14:solidFill>
                              <w14:schemeClr w14:val="bg1"/>
                            </w14:solidFill>
                            <w14:prstDash w14:val="solid"/>
                            <w14:bevel/>
                          </w14:textOutline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7920" behindDoc="0" locked="0" layoutInCell="1" allowOverlap="1" wp14:anchorId="02C6488F" wp14:editId="0BDA4A5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39" name="Овал 2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39" o:spid="_x0000_s1102" style="position:absolute;left:0;text-align:left;margin-left:12.45pt;margin-top:73.65pt;width:27pt;height:30pt;z-index:251857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BQU/2M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3824" behindDoc="0" locked="0" layoutInCell="1" allowOverlap="1" wp14:anchorId="50622AB8" wp14:editId="610DBA23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40" name="Овал 2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14:textOutline w14:w="9525" w14:cap="rnd" w14:cmpd="sng" w14:algn="ctr">
                                  <w14:solidFill>
                                    <w14:srgbClr w14:val="000000"/>
                                  </w14:solidFill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A763B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40" o:spid="_x0000_s1103" style="position:absolute;left:0;text-align:left;margin-left:13.2pt;margin-top:.9pt;width:27.75pt;height:28.5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FJz8FivAgAAvw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14:textOutline w14:w="9525" w14:cap="rnd" w14:cmpd="sng" w14:algn="ctr">
                            <w14:solidFill>
                              <w14:srgbClr w14:val="000000"/>
                            </w14:solidFill>
                            <w14:prstDash w14:val="solid"/>
                            <w14:bevel/>
                          </w14:textOutline>
                        </w:rPr>
                      </w:pPr>
                      <w:r w:rsidRPr="004A763B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4848" behindDoc="0" locked="0" layoutInCell="1" allowOverlap="1" wp14:anchorId="66AAB172" wp14:editId="3D664F5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41" name="Овал 2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41" o:spid="_x0000_s1104" style="position:absolute;left:0;text-align:left;margin-left:110.7pt;margin-top:2.4pt;width:27.75pt;height:30pt;z-index:251854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RfSaLpgCAACb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0384" behindDoc="0" locked="0" layoutInCell="1" allowOverlap="1" wp14:anchorId="1875C7C4" wp14:editId="797D6CF6">
                <wp:simplePos x="0" y="0"/>
                <wp:positionH relativeFrom="column">
                  <wp:posOffset>1674940</wp:posOffset>
                </wp:positionH>
                <wp:positionV relativeFrom="paragraph">
                  <wp:posOffset>4082</wp:posOffset>
                </wp:positionV>
                <wp:extent cx="0" cy="502566"/>
                <wp:effectExtent l="76200" t="0" r="57150" b="50165"/>
                <wp:wrapNone/>
                <wp:docPr id="74" name="Прямая со стрелкой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02566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4" o:spid="_x0000_s1026" type="#_x0000_t32" style="position:absolute;margin-left:131.9pt;margin-top:.3pt;width:0;height:39.55pt;z-index:25192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" strokecolor="black [3200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56896" behindDoc="0" locked="0" layoutInCell="1" allowOverlap="1" wp14:anchorId="3E175C22" wp14:editId="21364F48">
                <wp:simplePos x="0" y="0"/>
                <wp:positionH relativeFrom="column">
                  <wp:posOffset>2291715</wp:posOffset>
                </wp:positionH>
                <wp:positionV relativeFrom="paragraph">
                  <wp:posOffset>135890</wp:posOffset>
                </wp:positionV>
                <wp:extent cx="352425" cy="371475"/>
                <wp:effectExtent l="0" t="0" r="28575" b="28575"/>
                <wp:wrapNone/>
                <wp:docPr id="242" name="Овал 2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4A763B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4A763B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42" o:spid="_x0000_s1105" style="position:absolute;left:0;text-align:left;margin-left:180.45pt;margin-top:10.7pt;width:27.75pt;height:29.25pt;z-index:251856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A17300" w:rsidRPr="004A763B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4A763B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Pr="00BB55B1" w:rsidRDefault="00B713BD" w:rsidP="00B713BD">
      <w:pPr>
        <w:jc w:val="both"/>
        <w:rPr>
          <w:sz w:val="28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9</w:t>
      </w:r>
    </w:p>
    <w:p w:rsidR="00B713BD" w:rsidRDefault="00B713BD" w:rsidP="002A3B30">
      <w:pPr>
        <w:jc w:val="both"/>
        <w:rPr>
          <w:sz w:val="28"/>
        </w:rPr>
      </w:pPr>
      <w:r w:rsidRPr="00E63488">
        <w:rPr>
          <w:sz w:val="28"/>
          <w:u w:val="single"/>
        </w:rPr>
        <w:t xml:space="preserve">Шаг </w:t>
      </w:r>
      <w:r>
        <w:rPr>
          <w:sz w:val="28"/>
          <w:u w:val="single"/>
        </w:rPr>
        <w:t>10</w:t>
      </w:r>
      <w:r w:rsidR="00761737" w:rsidRPr="00761737">
        <w:rPr>
          <w:sz w:val="28"/>
        </w:rPr>
        <w:t xml:space="preserve"> </w:t>
      </w:r>
      <w:r>
        <w:rPr>
          <w:sz w:val="28"/>
        </w:rPr>
        <w:t xml:space="preserve">Последний шаг: окрашиваем </w:t>
      </w:r>
      <w:r w:rsidR="002A3B30">
        <w:rPr>
          <w:sz w:val="28"/>
        </w:rPr>
        <w:t>0</w:t>
      </w:r>
      <w:r>
        <w:rPr>
          <w:sz w:val="28"/>
        </w:rPr>
        <w:t xml:space="preserve"> вершину в чёрный цвет</w:t>
      </w:r>
      <w:r w:rsidR="002A3B30">
        <w:rPr>
          <w:sz w:val="28"/>
        </w:rPr>
        <w:t>, проверяем нет ли</w:t>
      </w:r>
      <w:r>
        <w:rPr>
          <w:sz w:val="28"/>
        </w:rPr>
        <w:t xml:space="preserve"> смежный ей вершин серого цвета.</w:t>
      </w:r>
      <w:r w:rsidR="002A3B30">
        <w:rPr>
          <w:sz w:val="28"/>
        </w:rPr>
        <w:t xml:space="preserve"> Таких нет.</w:t>
      </w:r>
      <w:r>
        <w:rPr>
          <w:sz w:val="28"/>
        </w:rPr>
        <w:t xml:space="preserve"> Значит алгоритм закончил свою работу.</w:t>
      </w:r>
    </w:p>
    <w:p w:rsidR="002A3B30" w:rsidRPr="008E411E" w:rsidRDefault="002A3B30" w:rsidP="002A3B30">
      <w:pPr>
        <w:jc w:val="both"/>
        <w:rPr>
          <w:sz w:val="28"/>
        </w:rPr>
      </w:pPr>
    </w:p>
    <w:tbl>
      <w:tblPr>
        <w:tblStyle w:val="a5"/>
        <w:tblpPr w:leftFromText="180" w:rightFromText="180" w:vertAnchor="text" w:horzAnchor="margin" w:tblpXSpec="right" w:tblpY="14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C</w:t>
            </w:r>
          </w:p>
        </w:tc>
        <w:tc>
          <w:tcPr>
            <w:tcW w:w="709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6860E3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B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D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2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709" w:type="dxa"/>
            <w:tcBorders>
              <w:top w:val="single" w:sz="4" w:space="0" w:color="auto"/>
            </w:tcBorders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5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  <w:tr w:rsidR="002A3B30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F</w:t>
            </w:r>
          </w:p>
        </w:tc>
        <w:tc>
          <w:tcPr>
            <w:tcW w:w="709" w:type="dxa"/>
            <w:vAlign w:val="center"/>
          </w:tcPr>
          <w:p w:rsidR="002A3B30" w:rsidRPr="008E411E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10</w:t>
            </w:r>
          </w:p>
        </w:tc>
        <w:tc>
          <w:tcPr>
            <w:tcW w:w="709" w:type="dxa"/>
          </w:tcPr>
          <w:p w:rsidR="002A3B30" w:rsidRPr="002A3B30" w:rsidRDefault="002A3B30" w:rsidP="002A3B30">
            <w:pPr>
              <w:jc w:val="center"/>
              <w:rPr>
                <w:sz w:val="28"/>
                <w:lang w:val="ru-RU"/>
              </w:rPr>
            </w:pPr>
            <w:r w:rsidRPr="002A3B30">
              <w:rPr>
                <w:sz w:val="28"/>
                <w:lang w:val="ru-RU"/>
              </w:rPr>
              <w:t>9</w:t>
            </w:r>
          </w:p>
        </w:tc>
        <w:tc>
          <w:tcPr>
            <w:tcW w:w="709" w:type="dxa"/>
          </w:tcPr>
          <w:p w:rsidR="002A3B30" w:rsidRPr="002A3B30" w:rsidRDefault="002A3B30" w:rsidP="002A3B30">
            <w:pPr>
              <w:jc w:val="center"/>
              <w:rPr>
                <w:sz w:val="28"/>
                <w:lang w:val="ru-RU"/>
              </w:rPr>
            </w:pPr>
            <w:r w:rsidRPr="002A3B30">
              <w:rPr>
                <w:sz w:val="28"/>
                <w:lang w:val="ru-RU"/>
              </w:rPr>
              <w:t>8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2A3B30">
              <w:rPr>
                <w:sz w:val="28"/>
                <w:lang w:val="ru-RU"/>
              </w:rPr>
              <w:t>7</w:t>
            </w:r>
          </w:p>
        </w:tc>
        <w:tc>
          <w:tcPr>
            <w:tcW w:w="709" w:type="dxa"/>
          </w:tcPr>
          <w:p w:rsidR="002A3B30" w:rsidRPr="008E411E" w:rsidRDefault="002A3B30" w:rsidP="002A3B30">
            <w:pPr>
              <w:jc w:val="center"/>
              <w:rPr>
                <w:sz w:val="28"/>
              </w:rPr>
            </w:pPr>
            <w:r w:rsidRPr="008E411E">
              <w:rPr>
                <w:sz w:val="28"/>
              </w:rPr>
              <w:t>6</w:t>
            </w:r>
          </w:p>
        </w:tc>
      </w:tr>
    </w:tbl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2864" behindDoc="0" locked="0" layoutInCell="1" allowOverlap="1" wp14:anchorId="32C33503" wp14:editId="05D591A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3" name="Прямая со стрелкой 1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9D56D49" id="Прямая со стрелкой 193" o:spid="_x0000_s1026" type="#_x0000_t32" style="position:absolute;margin-left:39.45pt;margin-top:88.65pt;width:73.5pt;height:.75pt;flip:x y;z-index:2518128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xrSHA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C3sxrS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9792" behindDoc="0" locked="0" layoutInCell="1" allowOverlap="1" wp14:anchorId="6D426EAA" wp14:editId="289C6147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7" name="Прямая со стрелкой 1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E4B73B9" id="Прямая со стрелкой 197" o:spid="_x0000_s1026" type="#_x0000_t32" style="position:absolute;margin-left:137.7pt;margin-top:21.15pt;width:45pt;height:27.75pt;z-index:251809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DDx3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+Qw8d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8768" behindDoc="0" locked="0" layoutInCell="1" allowOverlap="1" wp14:anchorId="124C9B77" wp14:editId="1FF4E053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8" name="Прямая со стрелкой 1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5500B26" id="Прямая со стрелкой 198" o:spid="_x0000_s1026" type="#_x0000_t32" style="position:absolute;margin-left:139.95pt;margin-top:69.9pt;width:45.75pt;height:12pt;flip:x;z-index:251808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BVafH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6720" behindDoc="0" locked="0" layoutInCell="1" allowOverlap="1" wp14:anchorId="104E9D8E" wp14:editId="32FF1C6A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9" name="Прямая со стрелкой 1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09601FD" id="Прямая со стрелкой 199" o:spid="_x0000_s1026" type="#_x0000_t32" style="position:absolute;margin-left:41.7pt;margin-top:15.15pt;width:70.5pt;height:0;z-index:251806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JA7Ylc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 wp14:anchorId="7FF1E173" wp14:editId="7D62FBE6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00" name="Овал 2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0" o:spid="_x0000_s1106" style="position:absolute;left:0;text-align:left;margin-left:113.7pt;margin-top:72.9pt;width:27.75pt;height:30pt;z-index:251803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5696" behindDoc="0" locked="0" layoutInCell="1" allowOverlap="1" wp14:anchorId="5966A1F6" wp14:editId="51603A8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01" name="Овал 2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1" o:spid="_x0000_s1107" style="position:absolute;left:0;text-align:left;margin-left:12.45pt;margin-top:73.65pt;width:27pt;height:30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73B11C0F" wp14:editId="6C8E6A4D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2" name="Овал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2" o:spid="_x0000_s1108" style="position:absolute;left:0;text-align:left;margin-left:13.2pt;margin-top:.9pt;width:27.75pt;height:28.5pt;z-index:251801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 wp14:anchorId="2E90F9BE" wp14:editId="0AC9CBEA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3" name="Овал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3" o:spid="_x0000_s1109" style="position:absolute;left:0;text-align:left;margin-left:180.45pt;margin-top:43.65pt;width:27.75pt;height:29.25pt;z-index:251804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7AA073F8" wp14:editId="788DF87C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4" name="Овал 2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4" o:spid="_x0000_s1110" style="position:absolute;left:0;text-align:left;margin-left:110.7pt;margin-top:2.4pt;width:27.75pt;height:30pt;z-index:251802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B713BD" w:rsidRDefault="0010052B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24480" behindDoc="0" locked="0" layoutInCell="1" allowOverlap="1" wp14:anchorId="274ECA81" wp14:editId="14BB7CED">
                <wp:simplePos x="0" y="0"/>
                <wp:positionH relativeFrom="column">
                  <wp:posOffset>1567180</wp:posOffset>
                </wp:positionH>
                <wp:positionV relativeFrom="paragraph">
                  <wp:posOffset>5715</wp:posOffset>
                </wp:positionV>
                <wp:extent cx="0" cy="521335"/>
                <wp:effectExtent l="76200" t="0" r="57150" b="50165"/>
                <wp:wrapNone/>
                <wp:docPr id="78" name="Прямая со стрелкой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78" o:spid="_x0000_s1026" type="#_x0000_t32" style="position:absolute;margin-left:123.4pt;margin-top:.45pt;width:0;height:41.05pt;z-index:25192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</w:p>
    <w:p w:rsidR="00B713BD" w:rsidRPr="0076200D" w:rsidRDefault="00B713BD" w:rsidP="00B713BD">
      <w:pPr>
        <w:jc w:val="both"/>
        <w:rPr>
          <w:sz w:val="30"/>
          <w:szCs w:val="30"/>
        </w:rPr>
      </w:pPr>
      <w:r>
        <w:rPr>
          <w:sz w:val="30"/>
          <w:szCs w:val="30"/>
          <w:lang w:val="en-US"/>
        </w:rPr>
        <w:t>t</w:t>
      </w:r>
      <w:r w:rsidRPr="00E63488">
        <w:rPr>
          <w:sz w:val="30"/>
          <w:szCs w:val="30"/>
        </w:rPr>
        <w:t xml:space="preserve"> = </w:t>
      </w:r>
      <w:r>
        <w:rPr>
          <w:sz w:val="30"/>
          <w:szCs w:val="30"/>
        </w:rPr>
        <w:t>10</w:t>
      </w:r>
    </w:p>
    <w:p w:rsidR="00B713BD" w:rsidRDefault="00B713BD" w:rsidP="002A3B30">
      <w:pPr>
        <w:jc w:val="both"/>
        <w:rPr>
          <w:sz w:val="28"/>
        </w:rPr>
      </w:pPr>
      <w:r w:rsidRPr="008E411E">
        <w:rPr>
          <w:sz w:val="28"/>
          <w:u w:val="single"/>
        </w:rPr>
        <w:t>Ответ:</w:t>
      </w:r>
      <w:r>
        <w:rPr>
          <w:sz w:val="28"/>
        </w:rPr>
        <w:t xml:space="preserve"> </w:t>
      </w:r>
      <w:r>
        <w:rPr>
          <w:sz w:val="28"/>
          <w:lang w:val="en-US"/>
        </w:rPr>
        <w:t>DFS</w:t>
      </w:r>
      <w:r w:rsidRPr="00FC3788">
        <w:rPr>
          <w:sz w:val="28"/>
        </w:rPr>
        <w:t>-</w:t>
      </w:r>
      <w:r>
        <w:rPr>
          <w:sz w:val="28"/>
        </w:rPr>
        <w:t xml:space="preserve">дерево имеет вид: </w:t>
      </w:r>
    </w:p>
    <w:p w:rsidR="00B713BD" w:rsidRPr="008E411E" w:rsidRDefault="00B713BD" w:rsidP="00B713BD">
      <w:pPr>
        <w:ind w:firstLine="708"/>
        <w:jc w:val="both"/>
        <w:rPr>
          <w:sz w:val="28"/>
        </w:rPr>
      </w:pPr>
    </w:p>
    <w:p w:rsidR="00B713BD" w:rsidRDefault="00B713BD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5936" behindDoc="0" locked="0" layoutInCell="1" allowOverlap="1" wp14:anchorId="33F0DE9D" wp14:editId="3A990228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12" name="Овал 2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2" o:spid="_x0000_s1111" style="position:absolute;left:0;text-align:left;margin-left:113.7pt;margin-top:72.9pt;width:27.75pt;height:30pt;z-index:251815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7984" behindDoc="0" locked="0" layoutInCell="1" allowOverlap="1" wp14:anchorId="1AF47932" wp14:editId="2FDA43A3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13" name="Овал 2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C1EE2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C1EE2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3" o:spid="_x0000_s1112" style="position:absolute;left:0;text-align:left;margin-left:12.45pt;margin-top:73.65pt;width:27pt;height:30pt;z-index:251817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DIkDhrlAIAAJs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8C1EE2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C1EE2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3888" behindDoc="0" locked="0" layoutInCell="1" allowOverlap="1" wp14:anchorId="6361A133" wp14:editId="33720B5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14" name="Овал 2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4" o:spid="_x0000_s1113" style="position:absolute;left:0;text-align:left;margin-left:13.2pt;margin-top:.9pt;width:27.75pt;height:28.5pt;z-index:251813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X5pEmAIAAJs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6960" behindDoc="0" locked="0" layoutInCell="1" allowOverlap="1" wp14:anchorId="39295B46" wp14:editId="029F6A65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15" name="Овал 2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5" o:spid="_x0000_s1114" style="position:absolute;left:0;text-align:left;margin-left:180.45pt;margin-top:43.65pt;width:27.75pt;height:29.25pt;z-index:251816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CddiWvlwIAAJs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4912" behindDoc="0" locked="0" layoutInCell="1" allowOverlap="1" wp14:anchorId="38C14FA0" wp14:editId="6B188A0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16" name="Овал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8E411E" w:rsidRDefault="00A17300" w:rsidP="00B713BD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8E411E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16" o:spid="_x0000_s1115" style="position:absolute;left:0;text-align:left;margin-left:110.7pt;margin-top:2.4pt;width:27.75pt;height:30pt;z-index:251814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8E411E" w:rsidRDefault="00A17300" w:rsidP="00B713BD">
                      <w:pPr>
                        <w:rPr>
                          <w:color w:val="FFFFFF" w:themeColor="background1"/>
                        </w:rPr>
                      </w:pPr>
                      <w:r w:rsidRPr="008E411E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margin" w:tblpXSpec="right" w:tblpY="-15"/>
        <w:tblW w:w="0" w:type="auto"/>
        <w:tblLook w:val="04A0" w:firstRow="1" w:lastRow="0" w:firstColumn="1" w:lastColumn="0" w:noHBand="0" w:noVBand="1"/>
      </w:tblPr>
      <w:tblGrid>
        <w:gridCol w:w="562"/>
        <w:gridCol w:w="709"/>
        <w:gridCol w:w="709"/>
        <w:gridCol w:w="709"/>
        <w:gridCol w:w="709"/>
        <w:gridCol w:w="709"/>
      </w:tblGrid>
      <w:tr w:rsidR="002A3B30" w:rsidRPr="00E63488" w:rsidTr="002A3B30">
        <w:tc>
          <w:tcPr>
            <w:tcW w:w="562" w:type="dxa"/>
            <w:shd w:val="clear" w:color="auto" w:fill="E7E6E6" w:themeFill="background2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P</w:t>
            </w:r>
          </w:p>
        </w:tc>
        <w:tc>
          <w:tcPr>
            <w:tcW w:w="709" w:type="dxa"/>
            <w:vAlign w:val="center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  <w:lang w:val="en-US"/>
              </w:rPr>
              <w:t>N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E63488">
              <w:rPr>
                <w:sz w:val="28"/>
              </w:rPr>
              <w:t>0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1</w:t>
            </w:r>
          </w:p>
        </w:tc>
        <w:tc>
          <w:tcPr>
            <w:tcW w:w="709" w:type="dxa"/>
          </w:tcPr>
          <w:p w:rsidR="002A3B30" w:rsidRPr="008C1EE2" w:rsidRDefault="002A3B30" w:rsidP="002A3B30">
            <w:pPr>
              <w:jc w:val="center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709" w:type="dxa"/>
          </w:tcPr>
          <w:p w:rsidR="002A3B30" w:rsidRPr="00E63488" w:rsidRDefault="002A3B30" w:rsidP="002A3B30">
            <w:pPr>
              <w:jc w:val="center"/>
              <w:rPr>
                <w:sz w:val="28"/>
              </w:rPr>
            </w:pPr>
            <w:r w:rsidRPr="008C1EE2">
              <w:rPr>
                <w:sz w:val="28"/>
              </w:rPr>
              <w:t>3</w:t>
            </w:r>
          </w:p>
        </w:tc>
      </w:tr>
    </w:tbl>
    <w:p w:rsidR="00B713BD" w:rsidRDefault="002A3B30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6112" behindDoc="0" locked="0" layoutInCell="1" allowOverlap="1" wp14:anchorId="4165D655" wp14:editId="7ADC59CF">
                <wp:simplePos x="0" y="0"/>
                <wp:positionH relativeFrom="column">
                  <wp:posOffset>1758315</wp:posOffset>
                </wp:positionH>
                <wp:positionV relativeFrom="paragraph">
                  <wp:posOffset>94614</wp:posOffset>
                </wp:positionV>
                <wp:extent cx="600075" cy="295275"/>
                <wp:effectExtent l="38100" t="38100" r="28575" b="28575"/>
                <wp:wrapNone/>
                <wp:docPr id="245" name="Прямая со стрелкой 2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00075" cy="2952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shape w14:anchorId="537FA35B" id="Прямая со стрелкой 245" o:spid="_x0000_s1026" type="#_x0000_t32" style="position:absolute;margin-left:138.45pt;margin-top:7.45pt;width:47.25pt;height:23.25pt;flip:x y;z-index:2518661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7136" behindDoc="0" locked="0" layoutInCell="1" allowOverlap="1" wp14:anchorId="6FDB325D" wp14:editId="47281498">
                <wp:simplePos x="0" y="0"/>
                <wp:positionH relativeFrom="column">
                  <wp:posOffset>529590</wp:posOffset>
                </wp:positionH>
                <wp:positionV relativeFrom="paragraph">
                  <wp:posOffset>635</wp:posOffset>
                </wp:positionV>
                <wp:extent cx="885825" cy="19050"/>
                <wp:effectExtent l="38100" t="76200" r="0" b="76200"/>
                <wp:wrapNone/>
                <wp:docPr id="246" name="Прямая со стрелкой 2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885825" cy="190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4BBDF34" id="Прямая со стрелкой 246" o:spid="_x0000_s1026" type="#_x0000_t32" style="position:absolute;margin-left:41.7pt;margin-top:.05pt;width:69.75pt;height:1.5pt;flip:x y;z-index:2518671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5088" behindDoc="0" locked="0" layoutInCell="1" allowOverlap="1" wp14:anchorId="0AEBE987" wp14:editId="176A97B8">
                <wp:simplePos x="0" y="0"/>
                <wp:positionH relativeFrom="column">
                  <wp:posOffset>1815465</wp:posOffset>
                </wp:positionH>
                <wp:positionV relativeFrom="paragraph">
                  <wp:posOffset>201295</wp:posOffset>
                </wp:positionV>
                <wp:extent cx="476250" cy="285750"/>
                <wp:effectExtent l="0" t="38100" r="57150" b="19050"/>
                <wp:wrapNone/>
                <wp:docPr id="244" name="Прямая со стрелкой 2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476250" cy="285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612E364" id="Прямая со стрелкой 244" o:spid="_x0000_s1026" type="#_x0000_t32" style="position:absolute;margin-left:142.95pt;margin-top:15.85pt;width:37.5pt;height:22.5pt;flip:y;z-index:251865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jc w:val="both"/>
        <w:rPr>
          <w:sz w:val="28"/>
        </w:rPr>
      </w:pPr>
    </w:p>
    <w:p w:rsidR="00B713BD" w:rsidRDefault="00B713BD" w:rsidP="00B713BD">
      <w:pPr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64064" behindDoc="0" locked="0" layoutInCell="1" allowOverlap="1" wp14:anchorId="6F4B1FBE" wp14:editId="300DBB2E">
                <wp:simplePos x="0" y="0"/>
                <wp:positionH relativeFrom="column">
                  <wp:posOffset>520064</wp:posOffset>
                </wp:positionH>
                <wp:positionV relativeFrom="paragraph">
                  <wp:posOffset>106680</wp:posOffset>
                </wp:positionV>
                <wp:extent cx="942975" cy="9525"/>
                <wp:effectExtent l="0" t="57150" r="28575" b="85725"/>
                <wp:wrapNone/>
                <wp:docPr id="243" name="Прямая со стрелкой 2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42975" cy="952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0620122" id="Прямая со стрелкой 243" o:spid="_x0000_s1026" type="#_x0000_t32" style="position:absolute;margin-left:40.95pt;margin-top:8.4pt;width:74.25pt;height:.75pt;z-index:251864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" strokecolor="black [3200]" strokeweight=".5pt">
                <v:stroke endarrow="block" joinstyle="miter"/>
              </v:shape>
            </w:pict>
          </mc:Fallback>
        </mc:AlternateContent>
      </w:r>
    </w:p>
    <w:p w:rsidR="00B713BD" w:rsidRDefault="00B713BD" w:rsidP="00B713BD">
      <w:pPr>
        <w:ind w:firstLine="708"/>
        <w:jc w:val="both"/>
        <w:rPr>
          <w:sz w:val="28"/>
        </w:rPr>
      </w:pPr>
    </w:p>
    <w:p w:rsidR="00761737" w:rsidRDefault="00761737" w:rsidP="00B713BD">
      <w:pPr>
        <w:ind w:left="-1134" w:right="-284" w:firstLine="567"/>
        <w:jc w:val="center"/>
        <w:rPr>
          <w:b/>
          <w:sz w:val="28"/>
          <w:szCs w:val="28"/>
        </w:rPr>
      </w:pPr>
    </w:p>
    <w:p w:rsidR="00B713BD" w:rsidRPr="00562FD6" w:rsidRDefault="00B713BD" w:rsidP="00B713BD">
      <w:pPr>
        <w:ind w:left="-1134" w:right="-284" w:firstLine="567"/>
        <w:jc w:val="center"/>
        <w:rPr>
          <w:b/>
          <w:sz w:val="28"/>
          <w:szCs w:val="28"/>
        </w:rPr>
      </w:pPr>
      <w:r w:rsidRPr="00562FD6">
        <w:rPr>
          <w:b/>
          <w:sz w:val="28"/>
          <w:szCs w:val="28"/>
        </w:rPr>
        <w:t>Алгоритм топологической сортировки</w:t>
      </w:r>
    </w:p>
    <w:p w:rsidR="00B713BD" w:rsidRPr="00982189" w:rsidRDefault="00B713BD" w:rsidP="00B713BD">
      <w:pPr>
        <w:jc w:val="both"/>
        <w:rPr>
          <w:sz w:val="28"/>
          <w:szCs w:val="28"/>
          <w:u w:val="single"/>
        </w:rPr>
      </w:pPr>
      <w:r w:rsidRPr="00982189">
        <w:rPr>
          <w:sz w:val="28"/>
          <w:szCs w:val="28"/>
          <w:u w:val="single"/>
        </w:rPr>
        <w:t>Исходный граф:</w:t>
      </w:r>
    </w:p>
    <w:p w:rsidR="00B713BD" w:rsidRDefault="0010052B" w:rsidP="00B713BD">
      <w:pPr>
        <w:jc w:val="both"/>
        <w:rPr>
          <w:sz w:val="28"/>
          <w:szCs w:val="28"/>
        </w:rPr>
      </w:pPr>
      <w:r>
        <w:object w:dxaOrig="3480" w:dyaOrig="1770">
          <v:shape id="_x0000_i1027" type="#_x0000_t75" style="width:164.1pt;height:83.7pt" o:ole="">
            <v:imagedata r:id="rId9" o:title=""/>
          </v:shape>
          <o:OLEObject Type="Embed" ProgID="Visio.Drawing.15" ShapeID="_x0000_i1027" DrawAspect="Content" ObjectID="_1620151663" r:id="rId12"/>
        </w:object>
      </w:r>
    </w:p>
    <w:p w:rsidR="00B713BD" w:rsidRDefault="00B713BD" w:rsidP="00761737">
      <w:pPr>
        <w:ind w:firstLine="709"/>
        <w:jc w:val="both"/>
        <w:rPr>
          <w:sz w:val="28"/>
        </w:rPr>
      </w:pPr>
      <w:r w:rsidRPr="00B26DB6">
        <w:rPr>
          <w:sz w:val="28"/>
        </w:rPr>
        <w:t>Топологическая сортировка – это процедура упорядочивания вершин ориентированного графа, не имеющего циклов.</w:t>
      </w:r>
    </w:p>
    <w:p w:rsidR="00B713BD" w:rsidRPr="00A6780E" w:rsidRDefault="00B713BD" w:rsidP="00A6780E">
      <w:pPr>
        <w:ind w:right="-11" w:firstLine="709"/>
        <w:jc w:val="both"/>
        <w:rPr>
          <w:sz w:val="28"/>
          <w:szCs w:val="28"/>
        </w:rPr>
      </w:pPr>
      <w:r w:rsidRPr="00B26DB6">
        <w:rPr>
          <w:sz w:val="28"/>
          <w:szCs w:val="28"/>
        </w:rPr>
        <w:t xml:space="preserve">При реализации топологической сортировки с помощью алгоритма поиска в глубину используется массив меток вершин, с помощью которого </w:t>
      </w:r>
      <w:r w:rsidRPr="00B26DB6">
        <w:rPr>
          <w:sz w:val="28"/>
          <w:szCs w:val="28"/>
        </w:rPr>
        <w:lastRenderedPageBreak/>
        <w:t>моделируется удаление вершин из графа и с</w:t>
      </w:r>
      <w:r w:rsidR="00A6780E">
        <w:rPr>
          <w:sz w:val="28"/>
          <w:szCs w:val="28"/>
        </w:rPr>
        <w:t>охраняются новые номера вершин.</w:t>
      </w:r>
    </w:p>
    <w:p w:rsidR="00B713BD" w:rsidRDefault="009913FA" w:rsidP="009913FA">
      <w:pPr>
        <w:jc w:val="both"/>
        <w:rPr>
          <w:sz w:val="28"/>
        </w:rPr>
      </w:pPr>
      <w:r>
        <w:rPr>
          <w:noProof/>
          <w:sz w:val="28"/>
          <w:u w:val="single"/>
        </w:rPr>
        <mc:AlternateContent>
          <mc:Choice Requires="wps">
            <w:drawing>
              <wp:anchor distT="0" distB="0" distL="114300" distR="114300" simplePos="0" relativeHeight="251835392" behindDoc="0" locked="0" layoutInCell="1" allowOverlap="1" wp14:anchorId="6DECA516" wp14:editId="2A8639C0">
                <wp:simplePos x="0" y="0"/>
                <wp:positionH relativeFrom="column">
                  <wp:posOffset>-22860</wp:posOffset>
                </wp:positionH>
                <wp:positionV relativeFrom="paragraph">
                  <wp:posOffset>202566</wp:posOffset>
                </wp:positionV>
                <wp:extent cx="314325" cy="247650"/>
                <wp:effectExtent l="0" t="0" r="0" b="0"/>
                <wp:wrapNone/>
                <wp:docPr id="272" name="Надпись 2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4325" cy="247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B713BD">
                            <w:r>
                              <w:t>1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72" o:spid="_x0000_s1116" type="#_x0000_t202" style="position:absolute;left:0;text-align:left;margin-left:-1.8pt;margin-top:15.95pt;width:24.75pt;height:19.5pt;z-index:251835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" filled="f" stroked="f" strokeweight=".5pt">
                <v:textbox>
                  <w:txbxContent>
                    <w:p w:rsidR="00A17300" w:rsidRPr="001F6BEB" w:rsidRDefault="00A17300" w:rsidP="00B713BD">
                      <w:r>
                        <w:t>1/</w:t>
                      </w:r>
                    </w:p>
                  </w:txbxContent>
                </v:textbox>
              </v:shape>
            </w:pict>
          </mc:Fallback>
        </mc:AlternateContent>
      </w:r>
      <w:r w:rsidR="00761737">
        <w:rPr>
          <w:sz w:val="28"/>
          <w:u w:val="single"/>
        </w:rPr>
        <w:t xml:space="preserve">Шаг 1 </w:t>
      </w:r>
      <w:r w:rsidR="00B713BD">
        <w:rPr>
          <w:sz w:val="28"/>
          <w:u w:val="single"/>
        </w:rPr>
        <w:t xml:space="preserve"> </w:t>
      </w:r>
    </w:p>
    <w:p w:rsidR="009913FA" w:rsidRPr="001F6BEB" w:rsidRDefault="009913FA" w:rsidP="009913FA">
      <w:pPr>
        <w:jc w:val="both"/>
        <w:rPr>
          <w:sz w:val="28"/>
        </w:rPr>
      </w:pPr>
    </w:p>
    <w:p w:rsidR="00B713BD" w:rsidRDefault="00B713BD" w:rsidP="00FD1635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6416" behindDoc="0" locked="0" layoutInCell="1" allowOverlap="1" wp14:anchorId="1D673FCA" wp14:editId="1D06D917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73" name="Надпись 2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B713B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73" o:spid="_x0000_s1117" type="#_x0000_t202" style="position:absolute;left:0;text-align:left;margin-left:142.95pt;margin-top:1.2pt;width:33.75pt;height:21.75pt;z-index:251836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+uYwf18CAACK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A17300" w:rsidRPr="001F6BEB" w:rsidRDefault="00A17300" w:rsidP="00B713BD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8224" behindDoc="0" locked="0" layoutInCell="1" allowOverlap="1" wp14:anchorId="2AC2FD61" wp14:editId="157F4AA8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217" name="Прямая со стрелкой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7C0855D" id="Прямая со стрелкой 217" o:spid="_x0000_s1026" type="#_x0000_t32" style="position:absolute;margin-left:39.45pt;margin-top:88.65pt;width:73.5pt;height:.75pt;flip:x y;z-index:251828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ujtQ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6176" behindDoc="0" locked="0" layoutInCell="1" allowOverlap="1" wp14:anchorId="1AEB6424" wp14:editId="536D7B04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221" name="Прямая со стрелкой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FF5A8B5" id="Прямая со стрелкой 221" o:spid="_x0000_s1026" type="#_x0000_t32" style="position:absolute;margin-left:137.7pt;margin-top:21.15pt;width:45pt;height:27.75pt;z-index:251826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AcZE3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5152" behindDoc="0" locked="0" layoutInCell="1" allowOverlap="1" wp14:anchorId="2A151C4D" wp14:editId="06EB7345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22" name="Прямая со стрелкой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BED9BB1" id="Прямая со стрелкой 222" o:spid="_x0000_s1026" type="#_x0000_t32" style="position:absolute;margin-left:139.95pt;margin-top:69.9pt;width:45.75pt;height:12pt;flip:x;z-index:251825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FJsYvY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4128" behindDoc="0" locked="0" layoutInCell="1" allowOverlap="1" wp14:anchorId="11B1C183" wp14:editId="6B596ED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23" name="Прямая со стрелкой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DE3021F" id="Прямая со стрелкой 223" o:spid="_x0000_s1026" type="#_x0000_t32" style="position:absolute;margin-left:41.7pt;margin-top:15.15pt;width:70.5pt;height:0;z-index:251824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2+Tph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1056" behindDoc="0" locked="0" layoutInCell="1" allowOverlap="1" wp14:anchorId="60FE2D68" wp14:editId="1220E000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24" name="Овал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4" o:spid="_x0000_s1118" style="position:absolute;left:0;text-align:left;margin-left:113.7pt;margin-top:72.9pt;width:27.75pt;height:30pt;z-index:251821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DVjSMOTAgAAaA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3104" behindDoc="0" locked="0" layoutInCell="1" allowOverlap="1" wp14:anchorId="123E2516" wp14:editId="75218299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25" name="Овал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5" o:spid="_x0000_s1119" style="position:absolute;left:0;text-align:left;margin-left:12.45pt;margin-top:73.65pt;width:27pt;height:30pt;z-index:251823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N4m3RSSAgAAaA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19008" behindDoc="0" locked="0" layoutInCell="1" allowOverlap="1" wp14:anchorId="219C1DF9" wp14:editId="7D368CA1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26" name="Овал 2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6" o:spid="_x0000_s1120" style="position:absolute;left:0;text-align:left;margin-left:13.2pt;margin-top:.9pt;width:27.75pt;height:28.5pt;z-index:251819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2080" behindDoc="0" locked="0" layoutInCell="1" allowOverlap="1" wp14:anchorId="30BDFF04" wp14:editId="03ED001E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27" name="Овал 2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7" o:spid="_x0000_s1121" style="position:absolute;left:0;text-align:left;margin-left:180.45pt;margin-top:43.65pt;width:27.75pt;height:29.25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0032" behindDoc="0" locked="0" layoutInCell="1" allowOverlap="1" wp14:anchorId="362A3333" wp14:editId="0BFAFD21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28" name="Овал 2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28" o:spid="_x0000_s1122" style="position:absolute;left:0;text-align:left;margin-left:110.7pt;margin-top:2.4pt;width:27.75pt;height:30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9913FA" w:rsidP="00FD1635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65440" behindDoc="0" locked="0" layoutInCell="1" allowOverlap="1" wp14:anchorId="03BA5512" wp14:editId="1E5E43F2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51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026" style="position:absolute;margin-left:245.25pt;margin-top:.7pt;width:27pt;height:27pt;z-index:2519654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"/>
            </w:pict>
          </mc:Fallback>
        </mc:AlternateContent>
      </w:r>
    </w:p>
    <w:p w:rsidR="00B713BD" w:rsidRDefault="0010052B" w:rsidP="00FD1635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1344" behindDoc="0" locked="0" layoutInCell="1" allowOverlap="1" wp14:anchorId="0C70624D" wp14:editId="4E77C9D0">
                <wp:simplePos x="0" y="0"/>
                <wp:positionH relativeFrom="column">
                  <wp:posOffset>1614805</wp:posOffset>
                </wp:positionH>
                <wp:positionV relativeFrom="paragraph">
                  <wp:posOffset>-1270</wp:posOffset>
                </wp:positionV>
                <wp:extent cx="0" cy="533400"/>
                <wp:effectExtent l="76200" t="0" r="57150" b="57150"/>
                <wp:wrapNone/>
                <wp:docPr id="174" name="Прямая со стрелкой 1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74" o:spid="_x0000_s1026" type="#_x0000_t32" style="position:absolute;margin-left:127.15pt;margin-top:-.1pt;width:0;height:42pt;flip:x;z-index:25196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7440" behindDoc="0" locked="0" layoutInCell="1" allowOverlap="1" wp14:anchorId="39C398E5" wp14:editId="1FCD6967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74" name="Надпись 2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B713BD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74" o:spid="_x0000_s1123" type="#_x0000_t202" style="position:absolute;left:0;text-align:left;margin-left:212.7pt;margin-top:7.25pt;width:30.75pt;height:22.5pt;z-index:251837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2aGIJgAgAAig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A17300" w:rsidRPr="001F6BEB" w:rsidRDefault="00A17300" w:rsidP="00B713BD"/>
                  </w:txbxContent>
                </v:textbox>
              </v:shape>
            </w:pict>
          </mc:Fallback>
        </mc:AlternateContent>
      </w:r>
    </w:p>
    <w:p w:rsidR="00B713BD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B713BD" w:rsidRDefault="00B713BD" w:rsidP="00761737">
      <w:pPr>
        <w:rPr>
          <w:sz w:val="28"/>
        </w:rPr>
      </w:pPr>
    </w:p>
    <w:p w:rsidR="0010052B" w:rsidRDefault="0010052B" w:rsidP="00B713BD">
      <w:pPr>
        <w:jc w:val="both"/>
        <w:rPr>
          <w:sz w:val="28"/>
          <w:u w:val="single"/>
        </w:rPr>
      </w:pPr>
    </w:p>
    <w:p w:rsidR="0010052B" w:rsidRDefault="0010052B" w:rsidP="00B713BD">
      <w:pPr>
        <w:jc w:val="both"/>
        <w:rPr>
          <w:sz w:val="28"/>
          <w:u w:val="single"/>
        </w:rPr>
      </w:pPr>
    </w:p>
    <w:p w:rsidR="00B713BD" w:rsidRDefault="009913FA" w:rsidP="00B713BD">
      <w:pPr>
        <w:jc w:val="both"/>
        <w:rPr>
          <w:sz w:val="28"/>
          <w:u w:val="single"/>
        </w:rPr>
      </w:pPr>
      <w:r>
        <w:rPr>
          <w:sz w:val="28"/>
          <w:u w:val="single"/>
        </w:rPr>
        <w:t>Шаг 2</w:t>
      </w:r>
    </w:p>
    <w:p w:rsidR="009913FA" w:rsidRDefault="009913FA" w:rsidP="009913FA">
      <w:pPr>
        <w:tabs>
          <w:tab w:val="left" w:pos="252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6704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" o:spid="_x0000_s1124" type="#_x0000_t202" style="position:absolute;left:0;text-align:left;margin-left:142.95pt;margin-top:1.2pt;width:33.75pt;height:21.75pt;z-index:25197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5680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1" name="Прямая со стрелкой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type w14:anchorId="6D5CC64E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1" o:spid="_x0000_s1026" type="#_x0000_t32" style="position:absolute;margin-left:39.45pt;margin-top:88.65pt;width:73.5pt;height:.75pt;flip:x y;z-index:251975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DwbLCuHAIAAFU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4656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" name="Прямая со стрелкой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5A5E5EE" id="Прямая со стрелкой 16" o:spid="_x0000_s1026" type="#_x0000_t32" style="position:absolute;margin-left:137.7pt;margin-top:21.15pt;width:45pt;height:27.75pt;z-index:251974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H1S&#10;840QAgAAQ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3632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28" name="Прямая со стрелкой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3DFCEC0" id="Прямая со стрелкой 28" o:spid="_x0000_s1026" type="#_x0000_t32" style="position:absolute;margin-left:139.95pt;margin-top:69.9pt;width:45.75pt;height:12pt;flip:x;z-index:251973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2608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234" name="Прямая со стрелкой 2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2AC390EC" id="Прямая со стрелкой 234" o:spid="_x0000_s1026" type="#_x0000_t32" style="position:absolute;margin-left:41.7pt;margin-top:15.15pt;width:70.5pt;height:0;z-index:25197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LbBPuA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9536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249" name="Овал 2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49" o:spid="_x0000_s1125" style="position:absolute;left:0;text-align:left;margin-left:113.7pt;margin-top:72.9pt;width:27.75pt;height:30pt;z-index:25196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1584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250" name="Овал 2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50" o:spid="_x0000_s1126" style="position:absolute;left:0;text-align:left;margin-left:12.45pt;margin-top:73.65pt;width:27pt;height:30pt;z-index:25197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7488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40" name="Овал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40" o:spid="_x0000_s1127" style="position:absolute;left:0;text-align:left;margin-left:13.2pt;margin-top:.9pt;width:27.75pt;height:28.5pt;z-index:25196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0560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52" name="Овал 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52" o:spid="_x0000_s1128" style="position:absolute;left:0;text-align:left;margin-left:180.45pt;margin-top:43.65pt;width:27.75pt;height:29.25pt;z-index:25197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68512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28" name="Овал 9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28" o:spid="_x0000_s1129" style="position:absolute;left:0;text-align:left;margin-left:110.7pt;margin-top:2.4pt;width:27.75pt;height:30pt;z-index:25196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jCafDa8CAADA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982848" behindDoc="0" locked="0" layoutInCell="1" allowOverlap="1" wp14:anchorId="057EB61B" wp14:editId="691CD138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29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026" style="position:absolute;margin-left:245.25pt;margin-top:.7pt;width:27pt;height:27pt;z-index:2519828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"/>
            </w:pict>
          </mc:Fallback>
        </mc:AlternateContent>
      </w:r>
    </w:p>
    <w:p w:rsidR="009913FA" w:rsidRDefault="00A6780E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0800" behindDoc="0" locked="0" layoutInCell="1" allowOverlap="1" wp14:anchorId="104302EB" wp14:editId="75D3B2B5">
                <wp:simplePos x="0" y="0"/>
                <wp:positionH relativeFrom="column">
                  <wp:posOffset>1614805</wp:posOffset>
                </wp:positionH>
                <wp:positionV relativeFrom="paragraph">
                  <wp:posOffset>-1270</wp:posOffset>
                </wp:positionV>
                <wp:extent cx="0" cy="521335"/>
                <wp:effectExtent l="76200" t="0" r="57150" b="50165"/>
                <wp:wrapNone/>
                <wp:docPr id="930" name="Прямая со стрелкой 9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30" o:spid="_x0000_s1026" type="#_x0000_t32" style="position:absolute;margin-left:127.15pt;margin-top:-.1pt;width:0;height:41.05pt;z-index:25198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77728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32" name="Надпись 9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32" o:spid="_x0000_s1130" type="#_x0000_t202" style="position:absolute;left:0;text-align:left;margin-left:212.7pt;margin-top:7.25pt;width:30.75pt;height:22.5pt;z-index:25197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9913FA" w:rsidP="009913FA">
      <w:pPr>
        <w:ind w:firstLine="708"/>
        <w:rPr>
          <w:sz w:val="28"/>
        </w:rPr>
      </w:pPr>
    </w:p>
    <w:p w:rsidR="009913FA" w:rsidRDefault="009913FA" w:rsidP="009913FA">
      <w:pPr>
        <w:ind w:firstLine="708"/>
        <w:rPr>
          <w:sz w:val="28"/>
        </w:rPr>
      </w:pPr>
    </w:p>
    <w:p w:rsidR="009913FA" w:rsidRPr="00761737" w:rsidRDefault="00761737" w:rsidP="00761737">
      <w:pPr>
        <w:rPr>
          <w:sz w:val="28"/>
          <w:u w:val="single"/>
        </w:rPr>
      </w:pPr>
      <w:r w:rsidRPr="00761737">
        <w:rPr>
          <w:sz w:val="28"/>
          <w:u w:val="single"/>
        </w:rPr>
        <w:t>Шаг 3</w:t>
      </w:r>
    </w:p>
    <w:p w:rsidR="009913FA" w:rsidRDefault="009913FA" w:rsidP="009913FA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4112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35" name="Надпись 9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35" o:spid="_x0000_s1131" type="#_x0000_t202" style="position:absolute;left:0;text-align:left;margin-left:142.95pt;margin-top:1.2pt;width:33.75pt;height:21.75pt;z-index:25199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Rn6a818CAACL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3088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36" name="Прямая со стрелкой 9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AAC54F3" id="Прямая со стрелкой 936" o:spid="_x0000_s1026" type="#_x0000_t32" style="position:absolute;margin-left:39.45pt;margin-top:88.65pt;width:73.5pt;height:.75pt;flip:x y;z-index:2519930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ORWn0x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2064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37" name="Прямая со стрелкой 9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F1D446A" id="Прямая со стрелкой 937" o:spid="_x0000_s1026" type="#_x0000_t32" style="position:absolute;margin-left:137.7pt;margin-top:21.15pt;width:45pt;height:27.75pt;z-index:2519920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TeU6qR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1040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38" name="Прямая со стрелкой 9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2707A51" id="Прямая со стрелкой 938" o:spid="_x0000_s1026" type="#_x0000_t32" style="position:absolute;margin-left:139.95pt;margin-top:69.9pt;width:45.75pt;height:12pt;flip:x;z-index:2519910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Gk7hDE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0016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39" name="Прямая со стрелкой 9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5CB7C2FE" id="Прямая со стрелкой 939" o:spid="_x0000_s1026" type="#_x0000_t32" style="position:absolute;margin-left:41.7pt;margin-top:15.15pt;width:70.5pt;height:0;z-index:25199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/Ma4r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6944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40" name="Овал 9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0" o:spid="_x0000_s1132" style="position:absolute;left:0;text-align:left;margin-left:113.7pt;margin-top:72.9pt;width:27.75pt;height:30pt;z-index:25198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8992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41" name="Овал 9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1" o:spid="_x0000_s1133" style="position:absolute;left:0;text-align:left;margin-left:12.45pt;margin-top:73.65pt;width:27pt;height:30pt;z-index:25198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4896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42" name="Овал 9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2" o:spid="_x0000_s1134" style="position:absolute;left:0;text-align:left;margin-left:13.2pt;margin-top:.9pt;width:27.75pt;height:28.5pt;z-index:25198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ABnnyxsAIAAMA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7968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43" name="Овал 9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3" o:spid="_x0000_s1135" style="position:absolute;left:0;text-align:left;margin-left:180.45pt;margin-top:43.65pt;width:27.75pt;height:29.25pt;z-index:25198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9CCmCb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85920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44" name="Овал 9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44" o:spid="_x0000_s1136" style="position:absolute;left:0;text-align:left;margin-left:110.7pt;margin-top:2.4pt;width:27.75pt;height:30pt;z-index:25198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NfVIrgIAAMA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DlNfVI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tabs>
          <w:tab w:val="left" w:pos="3900"/>
        </w:tabs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00256" behindDoc="0" locked="0" layoutInCell="1" allowOverlap="1" wp14:anchorId="40EB3819" wp14:editId="1AD3E862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945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026" style="position:absolute;margin-left:245.25pt;margin-top:.7pt;width:27pt;height:27pt;z-index:2520002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"/>
            </w:pict>
          </mc:Fallback>
        </mc:AlternateContent>
      </w:r>
      <w:r>
        <w:rPr>
          <w:sz w:val="28"/>
        </w:rPr>
        <w:tab/>
        <w:t>3/</w:t>
      </w:r>
    </w:p>
    <w:p w:rsidR="009913FA" w:rsidRDefault="00A6780E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8208" behindDoc="0" locked="0" layoutInCell="1" allowOverlap="1" wp14:anchorId="735EFE35" wp14:editId="1E4B21E1">
                <wp:simplePos x="0" y="0"/>
                <wp:positionH relativeFrom="column">
                  <wp:posOffset>1614805</wp:posOffset>
                </wp:positionH>
                <wp:positionV relativeFrom="paragraph">
                  <wp:posOffset>0</wp:posOffset>
                </wp:positionV>
                <wp:extent cx="0" cy="513080"/>
                <wp:effectExtent l="76200" t="0" r="57150" b="58420"/>
                <wp:wrapNone/>
                <wp:docPr id="946" name="Прямая со стрелкой 9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130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46" o:spid="_x0000_s1026" type="#_x0000_t32" style="position:absolute;margin-left:127.15pt;margin-top:0;width:0;height:40.4pt;flip:x;z-index:25199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5136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48" name="Надпись 9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48" o:spid="_x0000_s1137" type="#_x0000_t202" style="position:absolute;left:0;text-align:left;margin-left:212.7pt;margin-top:7.25pt;width:30.75pt;height:22.5pt;z-index:25199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996160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950" name="Надпись 9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9913FA"/>
                          <w:p w:rsidR="00A17300" w:rsidRDefault="00A17300" w:rsidP="009913FA"/>
                          <w:p w:rsidR="00A17300" w:rsidRDefault="00A17300" w:rsidP="009913FA"/>
                          <w:p w:rsidR="00A17300" w:rsidRPr="001F6BEB" w:rsidRDefault="00A17300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50" o:spid="_x0000_s1138" type="#_x0000_t202" style="position:absolute;left:0;text-align:left;margin-left:144.45pt;margin-top:5.45pt;width:39.75pt;height:20.25pt;z-index:25199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" fillcolor="white [3201]" stroked="f" strokeweight=".5pt">
                <v:textbox>
                  <w:txbxContent>
                    <w:p w:rsidR="00A17300" w:rsidRDefault="00A17300" w:rsidP="009913FA"/>
                    <w:p w:rsidR="00A17300" w:rsidRDefault="00A17300" w:rsidP="009913FA"/>
                    <w:p w:rsidR="00A17300" w:rsidRDefault="00A17300" w:rsidP="009913FA"/>
                    <w:p w:rsidR="00A17300" w:rsidRPr="001F6BEB" w:rsidRDefault="00A17300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B713BD">
      <w:pPr>
        <w:jc w:val="both"/>
        <w:rPr>
          <w:sz w:val="28"/>
        </w:rPr>
      </w:pPr>
    </w:p>
    <w:p w:rsidR="009913FA" w:rsidRDefault="00761737" w:rsidP="00761737">
      <w:pPr>
        <w:jc w:val="both"/>
        <w:rPr>
          <w:sz w:val="28"/>
        </w:rPr>
      </w:pPr>
      <w:r w:rsidRPr="00761737">
        <w:rPr>
          <w:sz w:val="28"/>
          <w:u w:val="single"/>
        </w:rPr>
        <w:t>Шаг 4</w:t>
      </w:r>
    </w:p>
    <w:p w:rsidR="009913FA" w:rsidRDefault="009913FA" w:rsidP="009913FA">
      <w:pPr>
        <w:tabs>
          <w:tab w:val="left" w:pos="2820"/>
        </w:tabs>
        <w:ind w:firstLine="708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1520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52" name="Надпись 9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52" o:spid="_x0000_s1139" type="#_x0000_t202" style="position:absolute;left:0;text-align:left;margin-left:142.95pt;margin-top:1.2pt;width:33.75pt;height:21.75pt;z-index:25201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0496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53" name="Прямая со стрелкой 9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8399806" id="Прямая со стрелкой 953" o:spid="_x0000_s1026" type="#_x0000_t32" style="position:absolute;margin-left:39.45pt;margin-top:88.65pt;width:73.5pt;height:.75pt;flip:x y;z-index:2520104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OHfF0B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9472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54" name="Прямая со стрелкой 9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C9C909A" id="Прямая со стрелкой 954" o:spid="_x0000_s1026" type="#_x0000_t32" style="position:absolute;margin-left:137.7pt;margin-top:21.15pt;width:45pt;height:27.75pt;z-index:2520094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fzKUe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8448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55" name="Прямая со стрелкой 9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7A98053" id="Прямая со стрелкой 955" o:spid="_x0000_s1026" type="#_x0000_t32" style="position:absolute;margin-left:139.95pt;margin-top:69.9pt;width:45.75pt;height:12pt;flip:x;z-index:2520084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dKPQER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7424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56" name="Прямая со стрелкой 9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7A8A50E8" id="Прямая со стрелкой 956" o:spid="_x0000_s1026" type="#_x0000_t32" style="position:absolute;margin-left:41.7pt;margin-top:15.15pt;width:70.5pt;height:0;z-index:25200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CGkWOP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4352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57" name="Овал 9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7" o:spid="_x0000_s1140" style="position:absolute;left:0;text-align:left;margin-left:113.7pt;margin-top:72.9pt;width:27.75pt;height:30pt;z-index:25200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6400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58" name="Овал 9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8" o:spid="_x0000_s1141" style="position:absolute;left:0;text-align:left;margin-left:12.45pt;margin-top:73.65pt;width:27pt;height:30pt;z-index:25200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2304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59" name="Овал 9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59" o:spid="_x0000_s1142" style="position:absolute;left:0;text-align:left;margin-left:13.2pt;margin-top:.9pt;width:27.75pt;height:28.5pt;z-index:25200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Bm9Kza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5376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82" name="Овал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82" o:spid="_x0000_s1143" style="position:absolute;left:0;text-align:left;margin-left:180.45pt;margin-top:43.65pt;width:27.75pt;height:29.25pt;z-index:25200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lrCA97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03328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64" name="Овал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64" o:spid="_x0000_s1144" style="position:absolute;left:0;text-align:left;margin-left:110.7pt;margin-top:2.4pt;width:27.75pt;height:30pt;z-index:25200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/wR2NK8CAAC+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17664" behindDoc="0" locked="0" layoutInCell="1" allowOverlap="1" wp14:anchorId="215596A6" wp14:editId="6B811B38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76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026" style="position:absolute;margin-left:245.25pt;margin-top:.7pt;width:27pt;height:27pt;z-index:2520176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"/>
            </w:pict>
          </mc:Fallback>
        </mc:AlternateContent>
      </w:r>
    </w:p>
    <w:p w:rsidR="009913FA" w:rsidRDefault="00A6780E" w:rsidP="009913FA">
      <w:pPr>
        <w:tabs>
          <w:tab w:val="left" w:pos="402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5616" behindDoc="0" locked="0" layoutInCell="1" allowOverlap="1" wp14:anchorId="79BAB891" wp14:editId="0B4780E6">
                <wp:simplePos x="0" y="0"/>
                <wp:positionH relativeFrom="column">
                  <wp:posOffset>1614805</wp:posOffset>
                </wp:positionH>
                <wp:positionV relativeFrom="paragraph">
                  <wp:posOffset>635</wp:posOffset>
                </wp:positionV>
                <wp:extent cx="0" cy="533400"/>
                <wp:effectExtent l="76200" t="0" r="57150" b="57150"/>
                <wp:wrapNone/>
                <wp:docPr id="88" name="Прямая со стрелкой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3340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88" o:spid="_x0000_s1026" type="#_x0000_t32" style="position:absolute;margin-left:127.15pt;margin-top:.05pt;width:0;height:42pt;z-index:25201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2544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0" name="Надпись 1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0" o:spid="_x0000_s1145" type="#_x0000_t202" style="position:absolute;left:0;text-align:left;margin-left:212.7pt;margin-top:7.25pt;width:30.75pt;height:22.5pt;z-index:25201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 w:rsidR="009913FA">
        <w:rPr>
          <w:sz w:val="28"/>
        </w:rPr>
        <w:tab/>
        <w:t>3/</w: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3568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24" name="Надпись 1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9913FA">
                            <w:r>
                              <w:t>4/</w:t>
                            </w:r>
                          </w:p>
                          <w:p w:rsidR="00A17300" w:rsidRDefault="00A17300" w:rsidP="009913FA"/>
                          <w:p w:rsidR="00A17300" w:rsidRDefault="00A17300" w:rsidP="009913FA"/>
                          <w:p w:rsidR="00A17300" w:rsidRPr="001F6BEB" w:rsidRDefault="00A17300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24" o:spid="_x0000_s1146" type="#_x0000_t202" style="position:absolute;left:0;text-align:left;margin-left:144.45pt;margin-top:5.45pt;width:39.75pt;height:20.25pt;z-index:25201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" fillcolor="white [3201]" stroked="f" strokeweight=".5pt">
                <v:textbox>
                  <w:txbxContent>
                    <w:p w:rsidR="00A17300" w:rsidRDefault="00A17300" w:rsidP="009913FA">
                      <w:r>
                        <w:t>4/</w:t>
                      </w:r>
                    </w:p>
                    <w:p w:rsidR="00A17300" w:rsidRDefault="00A17300" w:rsidP="009913FA"/>
                    <w:p w:rsidR="00A17300" w:rsidRDefault="00A17300" w:rsidP="009913FA"/>
                    <w:p w:rsidR="00A17300" w:rsidRPr="001F6BEB" w:rsidRDefault="00A17300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B713BD">
      <w:pPr>
        <w:jc w:val="both"/>
        <w:rPr>
          <w:sz w:val="28"/>
        </w:rPr>
      </w:pPr>
    </w:p>
    <w:p w:rsidR="009913FA" w:rsidRDefault="004B08F0" w:rsidP="00B713BD">
      <w:pPr>
        <w:jc w:val="both"/>
        <w:rPr>
          <w:sz w:val="28"/>
        </w:rPr>
      </w:pPr>
      <w:r>
        <w:rPr>
          <w:sz w:val="28"/>
          <w:u w:val="single"/>
        </w:rPr>
        <w:t>Шаг 5</w:t>
      </w:r>
    </w:p>
    <w:p w:rsidR="009913FA" w:rsidRDefault="009913FA" w:rsidP="009913FA">
      <w:pPr>
        <w:tabs>
          <w:tab w:val="left" w:pos="276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8928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36" name="Надпись 1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36" o:spid="_x0000_s1147" type="#_x0000_t202" style="position:absolute;left:0;text-align:left;margin-left:142.95pt;margin-top:1.2pt;width:33.75pt;height:21.75pt;z-index:25202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AXrXtkXgIAAIs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7904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48" name="Прямая со стрелкой 1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F3C3934" id="Прямая со стрелкой 148" o:spid="_x0000_s1026" type="#_x0000_t32" style="position:absolute;margin-left:39.45pt;margin-top:88.65pt;width:73.5pt;height:.75pt;flip:x y;z-index:252027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AV5q/i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6880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60" name="Прямая со стрелкой 1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3D404A5E" id="Прямая со стрелкой 160" o:spid="_x0000_s1026" type="#_x0000_t32" style="position:absolute;margin-left:137.7pt;margin-top:21.15pt;width:45pt;height:27.75pt;z-index:2520268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OnB&#10;QCUQAgAARQ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5856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76" name="Прямая со стрелкой 1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D079E53" id="Прямая со стрелкой 176" o:spid="_x0000_s1026" type="#_x0000_t32" style="position:absolute;margin-left:139.95pt;margin-top:69.9pt;width:45.75pt;height:12pt;flip:x;z-index:2520258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PI85Ns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4832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77" name="Прямая со стрелкой 1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66119090" id="Прямая со стрелкой 177" o:spid="_x0000_s1026" type="#_x0000_t32" style="position:absolute;margin-left:41.7pt;margin-top:15.15pt;width:70.5pt;height:0;z-index:25202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DHViFk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1760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78" name="Овал 1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78" o:spid="_x0000_s1148" style="position:absolute;left:0;text-align:left;margin-left:113.7pt;margin-top:72.9pt;width:27.75pt;height:30pt;z-index:25202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3808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79" name="Овал 1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79" o:spid="_x0000_s1149" style="position:absolute;left:0;text-align:left;margin-left:12.45pt;margin-top:73.65pt;width:27pt;height:30pt;z-index:25202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19712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80" name="Овал 1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80" o:spid="_x0000_s1150" style="position:absolute;left:0;text-align:left;margin-left:13.2pt;margin-top:.9pt;width:27.75pt;height:28.5pt;z-index:25201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GPejaK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2784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81" name="Овал 1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81" o:spid="_x0000_s1151" style="position:absolute;left:0;text-align:left;margin-left:180.45pt;margin-top:43.65pt;width:27.75pt;height:29.25pt;z-index:25202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0736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82" name="Овал 1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82" o:spid="_x0000_s1152" style="position:absolute;left:0;text-align:left;margin-left:110.7pt;margin-top:2.4pt;width:27.75pt;height:30pt;z-index:25202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AqDig6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35072" behindDoc="0" locked="0" layoutInCell="1" allowOverlap="1" wp14:anchorId="2C64BB6F" wp14:editId="2F7767F1">
                <wp:simplePos x="0" y="0"/>
                <wp:positionH relativeFrom="column">
                  <wp:posOffset>3162300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0" b="0"/>
                <wp:wrapNone/>
                <wp:docPr id="183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026" style="position:absolute;margin-left:249pt;margin-top:.7pt;width:27pt;height:27pt;z-index:2520350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"/>
            </w:pict>
          </mc:Fallback>
        </mc:AlternateContent>
      </w:r>
    </w:p>
    <w:p w:rsidR="009913FA" w:rsidRDefault="00A6780E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3024" behindDoc="0" locked="0" layoutInCell="1" allowOverlap="1" wp14:anchorId="5D4611CC" wp14:editId="6425B951">
                <wp:simplePos x="0" y="0"/>
                <wp:positionH relativeFrom="column">
                  <wp:posOffset>1614805</wp:posOffset>
                </wp:positionH>
                <wp:positionV relativeFrom="paragraph">
                  <wp:posOffset>1270</wp:posOffset>
                </wp:positionV>
                <wp:extent cx="0" cy="521335"/>
                <wp:effectExtent l="76200" t="0" r="57150" b="50165"/>
                <wp:wrapNone/>
                <wp:docPr id="184" name="Прямая со стрелкой 1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84" o:spid="_x0000_s1026" type="#_x0000_t32" style="position:absolute;margin-left:127.15pt;margin-top:.1pt;width:0;height:41.05pt;flip:x;z-index:25203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29952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86" name="Надпись 1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>
                            <w:r>
                              <w:t>3/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86" o:spid="_x0000_s1153" type="#_x0000_t202" style="position:absolute;left:0;text-align:left;margin-left:212.7pt;margin-top:7.25pt;width:30.75pt;height:22.5pt;z-index:25202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" fillcolor="white [3201]" stroked="f" strokeweight=".5pt">
                <v:textbox>
                  <w:txbxContent>
                    <w:p w:rsidR="00A17300" w:rsidRPr="001F6BEB" w:rsidRDefault="00A17300" w:rsidP="009913FA">
                      <w:r>
                        <w:t>3/</w:t>
                      </w:r>
                    </w:p>
                  </w:txbxContent>
                </v:textbox>
              </v:shape>
            </w:pict>
          </mc:Fallback>
        </mc:AlternateContent>
      </w:r>
    </w:p>
    <w:p w:rsidR="009913FA" w:rsidRDefault="009913FA" w:rsidP="00A6780E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9913FA" w:rsidP="00A6780E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0976" behindDoc="0" locked="0" layoutInCell="1" allowOverlap="1" wp14:anchorId="30067715" wp14:editId="03132006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88" name="Надпись 1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9913FA">
                            <w:r>
                              <w:t>4/</w:t>
                            </w:r>
                          </w:p>
                          <w:p w:rsidR="00A17300" w:rsidRDefault="00A17300" w:rsidP="009913FA"/>
                          <w:p w:rsidR="00A17300" w:rsidRDefault="00A17300" w:rsidP="009913FA"/>
                          <w:p w:rsidR="00A17300" w:rsidRPr="001F6BEB" w:rsidRDefault="00A17300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88" o:spid="_x0000_s1154" type="#_x0000_t202" style="position:absolute;left:0;text-align:left;margin-left:144.45pt;margin-top:5.45pt;width:39.75pt;height:20.25pt;z-index:25203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" fillcolor="white [3201]" stroked="f" strokeweight=".5pt">
                <v:textbox>
                  <w:txbxContent>
                    <w:p w:rsidR="00A17300" w:rsidRDefault="00A17300" w:rsidP="009913FA">
                      <w:r>
                        <w:t>4/</w:t>
                      </w:r>
                    </w:p>
                    <w:p w:rsidR="00A17300" w:rsidRDefault="00A17300" w:rsidP="009913FA"/>
                    <w:p w:rsidR="00A17300" w:rsidRDefault="00A17300" w:rsidP="009913FA"/>
                    <w:p w:rsidR="00A17300" w:rsidRPr="001F6BEB" w:rsidRDefault="00A17300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sz w:val="28"/>
        </w:rPr>
        <w:t>5/</w:t>
      </w:r>
    </w:p>
    <w:p w:rsidR="009913FA" w:rsidRDefault="004B08F0" w:rsidP="00B713BD">
      <w:pPr>
        <w:jc w:val="both"/>
        <w:rPr>
          <w:sz w:val="28"/>
        </w:rPr>
      </w:pPr>
      <w:r>
        <w:rPr>
          <w:sz w:val="28"/>
          <w:u w:val="single"/>
        </w:rPr>
        <w:lastRenderedPageBreak/>
        <w:t>Шаг 6</w:t>
      </w:r>
    </w:p>
    <w:p w:rsidR="00192B4C" w:rsidRDefault="00192B4C" w:rsidP="00192B4C">
      <w:pPr>
        <w:tabs>
          <w:tab w:val="left" w:pos="279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6336" behindDoc="0" locked="0" layoutInCell="1" allowOverlap="1" wp14:anchorId="498F89DB" wp14:editId="22A8763E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89" name="Надпись 1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89" o:spid="_x0000_s1155" type="#_x0000_t202" style="position:absolute;left:0;text-align:left;margin-left:142.95pt;margin-top:1.2pt;width:33.75pt;height:21.75pt;z-index:252046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D8HLcMXgIAAIs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5312" behindDoc="0" locked="0" layoutInCell="1" allowOverlap="1" wp14:anchorId="33CD00A4" wp14:editId="5A9E5E6E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90" name="Прямая со стрелкой 1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F1BB972" id="Прямая со стрелкой 190" o:spid="_x0000_s1026" type="#_x0000_t32" style="position:absolute;margin-left:39.45pt;margin-top:88.65pt;width:73.5pt;height:.75pt;flip:x y;z-index:252045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4288" behindDoc="0" locked="0" layoutInCell="1" allowOverlap="1" wp14:anchorId="08998D69" wp14:editId="05D2BAC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91" name="Прямая со стрелкой 1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A5C1A9A" id="Прямая со стрелкой 191" o:spid="_x0000_s1026" type="#_x0000_t32" style="position:absolute;margin-left:137.7pt;margin-top:21.15pt;width:45pt;height:27.75pt;z-index:252044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3264" behindDoc="0" locked="0" layoutInCell="1" allowOverlap="1" wp14:anchorId="00534E24" wp14:editId="16E96E42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7201BBA2" id="Прямая со стрелкой 192" o:spid="_x0000_s1026" type="#_x0000_t32" style="position:absolute;margin-left:139.95pt;margin-top:69.9pt;width:45.75pt;height:12pt;flip:x;z-index:252043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2240" behindDoc="0" locked="0" layoutInCell="1" allowOverlap="1" wp14:anchorId="14378FC8" wp14:editId="3293972C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94" name="Прямая со стрелкой 1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B49B844" id="Прямая со стрелкой 194" o:spid="_x0000_s1026" type="#_x0000_t32" style="position:absolute;margin-left:41.7pt;margin-top:15.15pt;width:70.5pt;height:0;z-index:25204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BW6T1P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9168" behindDoc="0" locked="0" layoutInCell="1" allowOverlap="1" wp14:anchorId="631B42C3" wp14:editId="27DD25B5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95" name="Овал 1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95" o:spid="_x0000_s1156" style="position:absolute;left:0;text-align:left;margin-left:113.7pt;margin-top:72.9pt;width:27.75pt;height:30pt;z-index:25203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1216" behindDoc="0" locked="0" layoutInCell="1" allowOverlap="1" wp14:anchorId="69FC55B0" wp14:editId="10701EFA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96" name="Овал 1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96" o:spid="_x0000_s1157" style="position:absolute;left:0;text-align:left;margin-left:12.45pt;margin-top:73.65pt;width:27pt;height:30pt;z-index:25204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7120" behindDoc="0" locked="0" layoutInCell="1" allowOverlap="1" wp14:anchorId="38610EB9" wp14:editId="7E7EA7F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05" name="Овал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5" o:spid="_x0000_s1158" style="position:absolute;left:0;text-align:left;margin-left:13.2pt;margin-top:.9pt;width:27.75pt;height:28.5pt;z-index:252037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0192" behindDoc="0" locked="0" layoutInCell="1" allowOverlap="1" wp14:anchorId="5BFFC4D7" wp14:editId="7E2F58D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206" name="Овал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6" o:spid="_x0000_s1159" style="position:absolute;left:0;text-align:left;margin-left:180.45pt;margin-top:43.65pt;width:27.75pt;height:29.25pt;z-index:25204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38144" behindDoc="0" locked="0" layoutInCell="1" allowOverlap="1" wp14:anchorId="796F85FE" wp14:editId="46745E7B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207" name="Овал 2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07" o:spid="_x0000_s1160" style="position:absolute;left:0;text-align:left;margin-left:110.7pt;margin-top:2.4pt;width:27.75pt;height:30pt;z-index:252038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2052480" behindDoc="0" locked="0" layoutInCell="1" allowOverlap="1" wp14:anchorId="63D55439" wp14:editId="0A0D0C84">
                <wp:simplePos x="0" y="0"/>
                <wp:positionH relativeFrom="column">
                  <wp:posOffset>3114675</wp:posOffset>
                </wp:positionH>
                <wp:positionV relativeFrom="paragraph">
                  <wp:posOffset>8890</wp:posOffset>
                </wp:positionV>
                <wp:extent cx="342900" cy="342900"/>
                <wp:effectExtent l="0" t="0" r="19050" b="19050"/>
                <wp:wrapNone/>
                <wp:docPr id="208" name="Rectangle 9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429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17300" w:rsidRDefault="00A17300" w:rsidP="009913FA">
                            <w:pPr>
                              <w:jc w:val="center"/>
                            </w:pPr>
                            <w:r>
                              <w:t>4</w:t>
                            </w:r>
                          </w:p>
                          <w:p w:rsidR="00A17300" w:rsidRDefault="00A17300" w:rsidP="009913F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Rectangle 925" o:spid="_x0000_s1161" style="position:absolute;left:0;text-align:left;margin-left:245.25pt;margin-top:.7pt;width:27pt;height:27pt;z-index:252052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">
                <v:textbox>
                  <w:txbxContent>
                    <w:p w:rsidR="00A17300" w:rsidRDefault="00A17300" w:rsidP="009913FA">
                      <w:pPr>
                        <w:jc w:val="center"/>
                      </w:pPr>
                      <w:r>
                        <w:t>4</w:t>
                      </w:r>
                    </w:p>
                    <w:p w:rsidR="00A17300" w:rsidRDefault="00A17300" w:rsidP="009913FA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</w:p>
    <w:p w:rsidR="009913FA" w:rsidRDefault="00A6780E" w:rsidP="00192B4C">
      <w:pPr>
        <w:tabs>
          <w:tab w:val="left" w:pos="400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0432" behindDoc="0" locked="0" layoutInCell="1" allowOverlap="1" wp14:anchorId="487B97E0" wp14:editId="487E42C4">
                <wp:simplePos x="0" y="0"/>
                <wp:positionH relativeFrom="column">
                  <wp:posOffset>1662430</wp:posOffset>
                </wp:positionH>
                <wp:positionV relativeFrom="paragraph">
                  <wp:posOffset>6350</wp:posOffset>
                </wp:positionV>
                <wp:extent cx="0" cy="521335"/>
                <wp:effectExtent l="76200" t="0" r="57150" b="50165"/>
                <wp:wrapNone/>
                <wp:docPr id="209" name="Прямая со стрелкой 2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09" o:spid="_x0000_s1026" type="#_x0000_t32" style="position:absolute;margin-left:130.9pt;margin-top:.5pt;width:0;height:41.05pt;z-index:25205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7360" behindDoc="0" locked="0" layoutInCell="1" allowOverlap="1" wp14:anchorId="23C08C96" wp14:editId="2CDE2458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211" name="Надпись 2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11" o:spid="_x0000_s1162" type="#_x0000_t202" style="position:absolute;left:0;text-align:left;margin-left:212.7pt;margin-top:7.25pt;width:30.75pt;height:22.5pt;z-index:252047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OzJWeB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  <w:t>3/</w:t>
      </w:r>
    </w:p>
    <w:p w:rsidR="009913FA" w:rsidRDefault="009913FA" w:rsidP="009913FA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ab/>
      </w:r>
    </w:p>
    <w:p w:rsidR="009913FA" w:rsidRDefault="004B08F0" w:rsidP="009913FA">
      <w:pPr>
        <w:ind w:firstLine="708"/>
        <w:rPr>
          <w:sz w:val="28"/>
        </w:rPr>
      </w:pPr>
      <w:r>
        <w:rPr>
          <w:sz w:val="28"/>
        </w:rPr>
        <w:t>5/6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48384" behindDoc="0" locked="0" layoutInCell="1" allowOverlap="1" wp14:anchorId="0EA374D2" wp14:editId="2FC55C0E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219" name="Надпись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9913FA">
                            <w:r>
                              <w:t>4/</w:t>
                            </w:r>
                          </w:p>
                          <w:p w:rsidR="00A17300" w:rsidRDefault="00A17300" w:rsidP="009913FA"/>
                          <w:p w:rsidR="00A17300" w:rsidRDefault="00A17300" w:rsidP="009913FA"/>
                          <w:p w:rsidR="00A17300" w:rsidRPr="001F6BEB" w:rsidRDefault="00A17300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19" o:spid="_x0000_s1163" type="#_x0000_t202" style="position:absolute;left:0;text-align:left;margin-left:144.45pt;margin-top:5.45pt;width:39.75pt;height:20.25pt;z-index:252048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" fillcolor="white [3201]" stroked="f" strokeweight=".5pt">
                <v:textbox>
                  <w:txbxContent>
                    <w:p w:rsidR="00A17300" w:rsidRDefault="00A17300" w:rsidP="009913FA">
                      <w:r>
                        <w:t>4/</w:t>
                      </w:r>
                    </w:p>
                    <w:p w:rsidR="00A17300" w:rsidRDefault="00A17300" w:rsidP="009913FA"/>
                    <w:p w:rsidR="00A17300" w:rsidRDefault="00A17300" w:rsidP="009913FA"/>
                    <w:p w:rsidR="00A17300" w:rsidRPr="001F6BEB" w:rsidRDefault="00A17300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192B4C" w:rsidRDefault="004B08F0" w:rsidP="004B08F0">
      <w:pPr>
        <w:spacing w:before="120" w:after="120"/>
        <w:jc w:val="both"/>
        <w:rPr>
          <w:sz w:val="28"/>
        </w:rPr>
      </w:pPr>
      <w:r>
        <w:rPr>
          <w:sz w:val="28"/>
          <w:u w:val="single"/>
        </w:rPr>
        <w:t>Шаг 7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9913FA" w:rsidRDefault="009913FA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3744" behindDoc="0" locked="0" layoutInCell="1" allowOverlap="1" wp14:anchorId="3D297353" wp14:editId="7A39FFFB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220" name="Надпись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220" o:spid="_x0000_s1164" type="#_x0000_t202" style="position:absolute;left:0;text-align:left;margin-left:142.95pt;margin-top:1.2pt;width:33.75pt;height:21.75pt;z-index:252063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2720" behindDoc="0" locked="0" layoutInCell="1" allowOverlap="1" wp14:anchorId="1E1E2F4E" wp14:editId="07098534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60" name="Прямая со стрелкой 9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1F60E3F" id="Прямая со стрелкой 960" o:spid="_x0000_s1026" type="#_x0000_t32" style="position:absolute;margin-left:39.45pt;margin-top:88.65pt;width:73.5pt;height:.75pt;flip:x y;z-index:252062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2MVXih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1696" behindDoc="0" locked="0" layoutInCell="1" allowOverlap="1" wp14:anchorId="1347C268" wp14:editId="42F9D132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61" name="Прямая со стрелкой 9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B584B9B" id="Прямая со стрелкой 961" o:spid="_x0000_s1026" type="#_x0000_t32" style="position:absolute;margin-left:137.7pt;margin-top:21.15pt;width:45pt;height:27.75pt;z-index:252061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6ShvKx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0672" behindDoc="0" locked="0" layoutInCell="1" allowOverlap="1" wp14:anchorId="04DB3499" wp14:editId="687D855B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62" name="Прямая со стрелкой 9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1D97CC2E" id="Прямая со стрелкой 962" o:spid="_x0000_s1026" type="#_x0000_t32" style="position:absolute;margin-left:139.95pt;margin-top:69.9pt;width:45.75pt;height:12pt;flip:x;z-index:252060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PkBZiU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9648" behindDoc="0" locked="0" layoutInCell="1" allowOverlap="1" wp14:anchorId="3271E19B" wp14:editId="55E8C036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63" name="Прямая со стрелкой 9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222CD2C" id="Прямая со стрелкой 963" o:spid="_x0000_s1026" type="#_x0000_t32" style="position:absolute;margin-left:41.7pt;margin-top:15.15pt;width:70.5pt;height:0;z-index:252059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DmUVRJDgIA&#10;AEA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6576" behindDoc="0" locked="0" layoutInCell="1" allowOverlap="1" wp14:anchorId="5D22CDB4" wp14:editId="1B3A566C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64" name="Овал 9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4" o:spid="_x0000_s1165" style="position:absolute;left:0;text-align:left;margin-left:113.7pt;margin-top:72.9pt;width:27.75pt;height:30pt;z-index:25205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fPAaK5kCAACc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8624" behindDoc="0" locked="0" layoutInCell="1" allowOverlap="1" wp14:anchorId="28123385" wp14:editId="5D4F375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65" name="Овал 9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9913FA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5" o:spid="_x0000_s1166" style="position:absolute;left:0;text-align:left;margin-left:12.45pt;margin-top:73.65pt;width:27pt;height:30pt;z-index:252058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YHwtHZUCAACc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9913FA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4528" behindDoc="0" locked="0" layoutInCell="1" allowOverlap="1" wp14:anchorId="430A6C54" wp14:editId="01EAB20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66" name="Овал 9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6" o:spid="_x0000_s1167" style="position:absolute;left:0;text-align:left;margin-left:13.2pt;margin-top:.9pt;width:27.75pt;height:28.5pt;z-index:25205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CQfRZmsAIAAMA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7600" behindDoc="0" locked="0" layoutInCell="1" allowOverlap="1" wp14:anchorId="23BD66E7" wp14:editId="34217F04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67" name="Овал 9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7" o:spid="_x0000_s1168" style="position:absolute;left:0;text-align:left;margin-left:180.45pt;margin-top:43.65pt;width:27.75pt;height:29.25pt;z-index:25205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55552" behindDoc="0" locked="0" layoutInCell="1" allowOverlap="1" wp14:anchorId="041297CB" wp14:editId="58560A55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68" name="Овал 9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9913FA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68" o:spid="_x0000_s1169" style="position:absolute;left:0;text-align:left;margin-left:110.7pt;margin-top:2.4pt;width:27.75pt;height:30pt;z-index:252055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9913FA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</w:tblGrid>
      <w:tr w:rsidR="00192B4C" w:rsidTr="00192B4C">
        <w:trPr>
          <w:trHeight w:val="457"/>
        </w:trPr>
        <w:tc>
          <w:tcPr>
            <w:tcW w:w="607" w:type="dxa"/>
          </w:tcPr>
          <w:p w:rsidR="00192B4C" w:rsidRDefault="00192B4C" w:rsidP="00192B4C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192B4C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</w:tr>
    </w:tbl>
    <w:p w:rsidR="009913FA" w:rsidRDefault="009913FA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4768" behindDoc="0" locked="0" layoutInCell="1" allowOverlap="1" wp14:anchorId="3C45E095" wp14:editId="5FC580C7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72" name="Надпись 9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9913FA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72" o:spid="_x0000_s1170" type="#_x0000_t202" style="position:absolute;left:0;text-align:left;margin-left:212.7pt;margin-top:7.25pt;width:30.75pt;height:22.5pt;z-index:252064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GKhjJp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A17300" w:rsidRPr="001F6BEB" w:rsidRDefault="00A17300" w:rsidP="009913FA"/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  <w:t>3/</w:t>
      </w:r>
    </w:p>
    <w:p w:rsidR="009913FA" w:rsidRDefault="00A6780E" w:rsidP="009913FA">
      <w:pPr>
        <w:tabs>
          <w:tab w:val="left" w:pos="6330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7840" behindDoc="0" locked="0" layoutInCell="1" allowOverlap="1" wp14:anchorId="6B824E1C" wp14:editId="00FB81B6">
                <wp:simplePos x="0" y="0"/>
                <wp:positionH relativeFrom="column">
                  <wp:posOffset>1590675</wp:posOffset>
                </wp:positionH>
                <wp:positionV relativeFrom="paragraph">
                  <wp:posOffset>-635</wp:posOffset>
                </wp:positionV>
                <wp:extent cx="0" cy="545465"/>
                <wp:effectExtent l="76200" t="0" r="57150" b="64135"/>
                <wp:wrapNone/>
                <wp:docPr id="970" name="Прямая со стрелкой 9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5454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70" o:spid="_x0000_s1026" type="#_x0000_t32" style="position:absolute;margin-left:125.25pt;margin-top:-.05pt;width:0;height:42.95pt;flip:x;z-index:252067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" strokecolor="black [3200]" strokeweight=".5pt">
                <v:stroke endarrow="block" joinstyle="miter"/>
              </v:shape>
            </w:pict>
          </mc:Fallback>
        </mc:AlternateContent>
      </w:r>
      <w:r w:rsidR="009913FA">
        <w:rPr>
          <w:sz w:val="28"/>
        </w:rPr>
        <w:tab/>
      </w:r>
    </w:p>
    <w:p w:rsidR="009913FA" w:rsidRDefault="009913FA" w:rsidP="009913FA">
      <w:pPr>
        <w:ind w:firstLine="708"/>
        <w:rPr>
          <w:sz w:val="28"/>
        </w:rPr>
      </w:pPr>
    </w:p>
    <w:p w:rsidR="009913FA" w:rsidRDefault="00192B4C" w:rsidP="009913FA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65792" behindDoc="0" locked="0" layoutInCell="1" allowOverlap="1" wp14:anchorId="51774129" wp14:editId="670BAFD0">
                <wp:simplePos x="0" y="0"/>
                <wp:positionH relativeFrom="column">
                  <wp:posOffset>1995805</wp:posOffset>
                </wp:positionH>
                <wp:positionV relativeFrom="paragraph">
                  <wp:posOffset>164465</wp:posOffset>
                </wp:positionV>
                <wp:extent cx="504825" cy="257175"/>
                <wp:effectExtent l="0" t="0" r="9525" b="9525"/>
                <wp:wrapNone/>
                <wp:docPr id="974" name="Надпись 9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9913FA">
                            <w:r>
                              <w:t>4/7</w:t>
                            </w:r>
                          </w:p>
                          <w:p w:rsidR="00A17300" w:rsidRDefault="00A17300" w:rsidP="009913FA"/>
                          <w:p w:rsidR="00A17300" w:rsidRDefault="00A17300" w:rsidP="009913FA"/>
                          <w:p w:rsidR="00A17300" w:rsidRPr="001F6BEB" w:rsidRDefault="00A17300" w:rsidP="009913FA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74" o:spid="_x0000_s1171" type="#_x0000_t202" style="position:absolute;left:0;text-align:left;margin-left:157.15pt;margin-top:12.95pt;width:39.75pt;height:20.25pt;z-index:252065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" fillcolor="white [3201]" stroked="f" strokeweight=".5pt">
                <v:textbox>
                  <w:txbxContent>
                    <w:p w:rsidR="00A17300" w:rsidRDefault="00A17300" w:rsidP="009913FA">
                      <w:r>
                        <w:t>4/7</w:t>
                      </w:r>
                    </w:p>
                    <w:p w:rsidR="00A17300" w:rsidRDefault="00A17300" w:rsidP="009913FA"/>
                    <w:p w:rsidR="00A17300" w:rsidRDefault="00A17300" w:rsidP="009913FA"/>
                    <w:p w:rsidR="00A17300" w:rsidRPr="001F6BEB" w:rsidRDefault="00A17300" w:rsidP="009913FA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  <w:r w:rsidR="004B08F0">
        <w:rPr>
          <w:sz w:val="28"/>
        </w:rPr>
        <w:t>5/6</w:t>
      </w:r>
    </w:p>
    <w:p w:rsidR="009913FA" w:rsidRDefault="009913FA" w:rsidP="00B713BD">
      <w:pPr>
        <w:jc w:val="both"/>
        <w:rPr>
          <w:sz w:val="28"/>
        </w:rPr>
      </w:pPr>
    </w:p>
    <w:p w:rsidR="00192B4C" w:rsidRDefault="004B08F0" w:rsidP="004B08F0">
      <w:pPr>
        <w:spacing w:before="120" w:after="120"/>
        <w:jc w:val="both"/>
        <w:rPr>
          <w:sz w:val="28"/>
        </w:rPr>
      </w:pPr>
      <w:r>
        <w:rPr>
          <w:sz w:val="28"/>
          <w:u w:val="single"/>
        </w:rPr>
        <w:t>Шаг 8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3200" behindDoc="0" locked="0" layoutInCell="1" allowOverlap="1" wp14:anchorId="3EE725ED" wp14:editId="44A6CAE4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76" name="Надпись 9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76" o:spid="_x0000_s1172" type="#_x0000_t202" style="position:absolute;left:0;text-align:left;margin-left:142.95pt;margin-top:1.2pt;width:33.75pt;height:21.75pt;z-index:252083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" fillcolor="white [3201]" stroked="f" strokeweight=".5pt">
                <v:textbox>
                  <w:txbxContent>
                    <w:p w:rsidR="00A17300" w:rsidRPr="001F6BEB" w:rsidRDefault="00A17300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2176" behindDoc="0" locked="0" layoutInCell="1" allowOverlap="1" wp14:anchorId="4DC265D8" wp14:editId="35C9E137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77" name="Прямая со стрелкой 9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FDF93E5" id="Прямая со стрелкой 977" o:spid="_x0000_s1026" type="#_x0000_t32" style="position:absolute;margin-left:39.45pt;margin-top:88.65pt;width:73.5pt;height:.75pt;flip:x y;z-index:2520821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1152" behindDoc="0" locked="0" layoutInCell="1" allowOverlap="1" wp14:anchorId="1CD1DB57" wp14:editId="39D862B6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78" name="Прямая со стрелкой 9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D680071" id="Прямая со стрелкой 978" o:spid="_x0000_s1026" type="#_x0000_t32" style="position:absolute;margin-left:137.7pt;margin-top:21.15pt;width:45pt;height:27.75pt;z-index:2520811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0128" behindDoc="0" locked="0" layoutInCell="1" allowOverlap="1" wp14:anchorId="3D4FAC3F" wp14:editId="348FB558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79" name="Прямая со стрелкой 9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5097EC34" id="Прямая со стрелкой 979" o:spid="_x0000_s1026" type="#_x0000_t32" style="position:absolute;margin-left:139.95pt;margin-top:69.9pt;width:45.75pt;height:12pt;flip:x;z-index:2520801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EIbX7MbAgAATw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9104" behindDoc="0" locked="0" layoutInCell="1" allowOverlap="1" wp14:anchorId="082CBD40" wp14:editId="3764F048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80" name="Прямая со стрелкой 9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4B86BA97" id="Прямая со стрелкой 980" o:spid="_x0000_s1026" type="#_x0000_t32" style="position:absolute;margin-left:41.7pt;margin-top:15.15pt;width:70.5pt;height:0;z-index:252079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IFt4V8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6032" behindDoc="0" locked="0" layoutInCell="1" allowOverlap="1" wp14:anchorId="3662BE31" wp14:editId="052734F2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81" name="Овал 9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81" o:spid="_x0000_s1173" style="position:absolute;left:0;text-align:left;margin-left:113.7pt;margin-top:72.9pt;width:27.75pt;height:30pt;z-index:252076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HGYEqZkCAACc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8080" behindDoc="0" locked="0" layoutInCell="1" allowOverlap="1" wp14:anchorId="4C26E4E8" wp14:editId="0B286C94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82" name="Овал 9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82" o:spid="_x0000_s1174" style="position:absolute;left:0;text-align:left;margin-left:12.45pt;margin-top:73.65pt;width:27pt;height:30pt;z-index:252078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3984" behindDoc="0" locked="0" layoutInCell="1" allowOverlap="1" wp14:anchorId="28DA2A81" wp14:editId="549D6E4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983" name="Овал 9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192B4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83" o:spid="_x0000_s1175" style="position:absolute;left:0;text-align:left;margin-left:13.2pt;margin-top:.9pt;width:27.75pt;height:28.5pt;z-index:252073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192B4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7056" behindDoc="0" locked="0" layoutInCell="1" allowOverlap="1" wp14:anchorId="369D7F34" wp14:editId="5325B1B3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984" name="Овал 9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84" o:spid="_x0000_s1176" style="position:absolute;left:0;text-align:left;margin-left:180.45pt;margin-top:43.65pt;width:27.75pt;height:29.25pt;z-index:252077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inN23ZUCAACc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75008" behindDoc="0" locked="0" layoutInCell="1" allowOverlap="1" wp14:anchorId="681F08A0" wp14:editId="099AD1D9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985" name="Овал 9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192B4C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85" o:spid="_x0000_s1177" style="position:absolute;left:0;text-align:left;margin-left:110.7pt;margin-top:2.4pt;width:27.75pt;height:30pt;z-index:252075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192B4C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</w:p>
    <w:p w:rsidR="00192B4C" w:rsidRDefault="00A6780E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7296" behindDoc="0" locked="0" layoutInCell="1" allowOverlap="1" wp14:anchorId="12C5FF75" wp14:editId="50E5F861">
                <wp:simplePos x="0" y="0"/>
                <wp:positionH relativeFrom="column">
                  <wp:posOffset>1662430</wp:posOffset>
                </wp:positionH>
                <wp:positionV relativeFrom="paragraph">
                  <wp:posOffset>2540</wp:posOffset>
                </wp:positionV>
                <wp:extent cx="0" cy="521335"/>
                <wp:effectExtent l="76200" t="0" r="57150" b="50165"/>
                <wp:wrapNone/>
                <wp:docPr id="988" name="Прямая со стрелкой 9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988" o:spid="_x0000_s1026" type="#_x0000_t32" style="position:absolute;margin-left:130.9pt;margin-top:.2pt;width:0;height:41.05pt;z-index:252087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" strokecolor="black [3200]" strokeweight=".5pt">
                <v:stroke endarrow="block" joinstyle="miter"/>
              </v:shape>
            </w:pict>
          </mc:Fallback>
        </mc:AlternateContent>
      </w:r>
      <w:r w:rsidR="00192B4C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4224" behindDoc="0" locked="0" layoutInCell="1" allowOverlap="1" wp14:anchorId="25B80966" wp14:editId="204D5CF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990" name="Надпись 9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90" o:spid="_x0000_s1178" type="#_x0000_t202" style="position:absolute;left:0;text-align:left;margin-left:212.7pt;margin-top:7.25pt;width:30.75pt;height:22.5pt;z-index:252084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" fillcolor="white [3201]" stroked="f" strokeweight=".5pt">
                <v:textbox>
                  <w:txbxContent>
                    <w:p w:rsidR="00A17300" w:rsidRPr="001F6BEB" w:rsidRDefault="00A17300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4B08F0" w:rsidP="00192B4C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>5/6</w:t>
      </w:r>
      <w:r w:rsidR="00192B4C"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A6780E" w:rsidRDefault="00192B4C" w:rsidP="00A6780E">
      <w:pPr>
        <w:rPr>
          <w:sz w:val="28"/>
          <w:u w:val="single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85248" behindDoc="0" locked="0" layoutInCell="1" allowOverlap="1" wp14:anchorId="1C757ECF" wp14:editId="628E8C89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992" name="Надпись 9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192B4C">
                            <w:r>
                              <w:t>4/7</w:t>
                            </w:r>
                          </w:p>
                          <w:p w:rsidR="00A17300" w:rsidRDefault="00A17300" w:rsidP="00192B4C"/>
                          <w:p w:rsidR="00A17300" w:rsidRDefault="00A17300" w:rsidP="00192B4C"/>
                          <w:p w:rsidR="00A17300" w:rsidRPr="001F6BEB" w:rsidRDefault="00A17300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92" o:spid="_x0000_s1179" type="#_x0000_t202" style="position:absolute;margin-left:144.45pt;margin-top:5.45pt;width:39.75pt;height:20.25pt;z-index:252085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" fillcolor="white [3201]" stroked="f" strokeweight=".5pt">
                <v:textbox>
                  <w:txbxContent>
                    <w:p w:rsidR="00A17300" w:rsidRDefault="00A17300" w:rsidP="00192B4C">
                      <w:r>
                        <w:t>4/7</w:t>
                      </w:r>
                    </w:p>
                    <w:p w:rsidR="00A17300" w:rsidRDefault="00A17300" w:rsidP="00192B4C"/>
                    <w:p w:rsidR="00A17300" w:rsidRDefault="00A17300" w:rsidP="00192B4C"/>
                    <w:p w:rsidR="00A17300" w:rsidRPr="001F6BEB" w:rsidRDefault="00A17300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192B4C" w:rsidRPr="004B08F0" w:rsidRDefault="004B08F0" w:rsidP="00A6780E">
      <w:pPr>
        <w:rPr>
          <w:sz w:val="28"/>
          <w:u w:val="single"/>
        </w:rPr>
      </w:pPr>
      <w:r>
        <w:rPr>
          <w:sz w:val="28"/>
          <w:u w:val="single"/>
        </w:rPr>
        <w:t>Шаг 9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</w:t>
      </w:r>
      <w:r>
        <w:rPr>
          <w:sz w:val="28"/>
        </w:rPr>
        <w:tab/>
        <w:t>2/9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9584" behindDoc="0" locked="0" layoutInCell="1" allowOverlap="1" wp14:anchorId="6DBBF0D8" wp14:editId="5E13829C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993" name="Надпись 9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993" o:spid="_x0000_s1180" type="#_x0000_t202" style="position:absolute;left:0;text-align:left;margin-left:142.95pt;margin-top:1.2pt;width:33.75pt;height:21.75pt;z-index:252099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" fillcolor="white [3201]" stroked="f" strokeweight=".5pt">
                <v:textbox>
                  <w:txbxContent>
                    <w:p w:rsidR="00A17300" w:rsidRPr="001F6BEB" w:rsidRDefault="00A17300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8560" behindDoc="0" locked="0" layoutInCell="1" allowOverlap="1" wp14:anchorId="2D867A0F" wp14:editId="1B054DB2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994" name="Прямая со стрелкой 9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BD313FF" id="Прямая со стрелкой 994" o:spid="_x0000_s1026" type="#_x0000_t32" style="position:absolute;margin-left:39.45pt;margin-top:88.65pt;width:73.5pt;height:.75pt;flip:x y;z-index:252098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faacuR0CAABX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7536" behindDoc="0" locked="0" layoutInCell="1" allowOverlap="1" wp14:anchorId="35825AA4" wp14:editId="64DC0929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995" name="Прямая со стрелкой 9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4C3222D7" id="Прямая со стрелкой 995" o:spid="_x0000_s1026" type="#_x0000_t32" style="position:absolute;margin-left:137.7pt;margin-top:21.15pt;width:45pt;height:27.75pt;z-index:252097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6512" behindDoc="0" locked="0" layoutInCell="1" allowOverlap="1" wp14:anchorId="685863F3" wp14:editId="21FF5D5C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996" name="Прямая со стрелкой 9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6515F72" id="Прямая со стрелкой 996" o:spid="_x0000_s1026" type="#_x0000_t32" style="position:absolute;margin-left:139.95pt;margin-top:69.9pt;width:45.75pt;height:12pt;flip:x;z-index:252096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5488" behindDoc="0" locked="0" layoutInCell="1" allowOverlap="1" wp14:anchorId="5CAD6478" wp14:editId="02F42577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997" name="Прямая со стрелкой 9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3BE29796" id="Прямая со стрелкой 997" o:spid="_x0000_s1026" type="#_x0000_t32" style="position:absolute;margin-left:41.7pt;margin-top:15.15pt;width:70.5pt;height:0;z-index:252095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2416" behindDoc="0" locked="0" layoutInCell="1" allowOverlap="1" wp14:anchorId="6B4DFFD9" wp14:editId="2A5D1BD3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998" name="Овал 9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98" o:spid="_x0000_s1181" style="position:absolute;left:0;text-align:left;margin-left:113.7pt;margin-top:72.9pt;width:27.75pt;height:30pt;z-index:252092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4464" behindDoc="0" locked="0" layoutInCell="1" allowOverlap="1" wp14:anchorId="51013F19" wp14:editId="37DE8CEE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999" name="Овал 9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999" o:spid="_x0000_s1182" style="position:absolute;left:0;text-align:left;margin-left:12.45pt;margin-top:73.65pt;width:27pt;height:30pt;z-index:252094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OPEROJUCAACc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0368" behindDoc="0" locked="0" layoutInCell="1" allowOverlap="1" wp14:anchorId="6FD1610C" wp14:editId="4E84FA5A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00" name="Овал 100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2">
                            <a:lumMod val="50000"/>
                          </a:schemeClr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192B4C">
                            <w:r w:rsidRPr="00626B2F"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00" o:spid="_x0000_s1183" style="position:absolute;left:0;text-align:left;margin-left:13.2pt;margin-top:.9pt;width:27.75pt;height:28.5pt;z-index:252090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" fillcolor="#747070 [1614]" strokecolor="black [3213]" strokeweight="1pt">
                <v:stroke joinstyle="miter"/>
                <v:textbox>
                  <w:txbxContent>
                    <w:p w:rsidR="00A17300" w:rsidRPr="00626B2F" w:rsidRDefault="00A17300" w:rsidP="00192B4C">
                      <w:r w:rsidRPr="00626B2F"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3440" behindDoc="0" locked="0" layoutInCell="1" allowOverlap="1" wp14:anchorId="5E85253C" wp14:editId="34F26722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01" name="Овал 100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01" o:spid="_x0000_s1184" style="position:absolute;left:0;text-align:left;margin-left:180.45pt;margin-top:43.65pt;width:27.75pt;height:29.25pt;z-index:252093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091392" behindDoc="0" locked="0" layoutInCell="1" allowOverlap="1" wp14:anchorId="526B5240" wp14:editId="7A3F455A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02" name="Овал 10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02" o:spid="_x0000_s1185" style="position:absolute;left:0;text-align:left;margin-left:110.7pt;margin-top:2.4pt;width:27.75pt;height:30pt;z-index:252091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</w:p>
    <w:p w:rsidR="00192B4C" w:rsidRDefault="00A6780E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3680" behindDoc="0" locked="0" layoutInCell="1" allowOverlap="1" wp14:anchorId="7EF17AEE" wp14:editId="1106038F">
                <wp:simplePos x="0" y="0"/>
                <wp:positionH relativeFrom="column">
                  <wp:posOffset>1579245</wp:posOffset>
                </wp:positionH>
                <wp:positionV relativeFrom="paragraph">
                  <wp:posOffset>5080</wp:posOffset>
                </wp:positionV>
                <wp:extent cx="0" cy="521335"/>
                <wp:effectExtent l="76200" t="0" r="57150" b="50165"/>
                <wp:wrapNone/>
                <wp:docPr id="1003" name="Прямая со стрелкой 10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5213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003" o:spid="_x0000_s1026" type="#_x0000_t32" style="position:absolute;margin-left:124.35pt;margin-top:.4pt;width:0;height:41.05pt;z-index:252103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  <w:r w:rsidR="00192B4C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0608" behindDoc="0" locked="0" layoutInCell="1" allowOverlap="1" wp14:anchorId="3BF2ABAF" wp14:editId="67B12A0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05" name="Надпись 10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05" o:spid="_x0000_s1186" type="#_x0000_t202" style="position:absolute;left:0;text-align:left;margin-left:212.7pt;margin-top:7.25pt;width:30.75pt;height:22.5pt;z-index:252100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" fillcolor="white [3201]" stroked="f" strokeweight=".5pt">
                <v:textbox>
                  <w:txbxContent>
                    <w:p w:rsidR="00A17300" w:rsidRPr="001F6BEB" w:rsidRDefault="00A17300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4B08F0" w:rsidP="00192B4C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>5/6</w:t>
      </w:r>
      <w:r w:rsidR="00192B4C"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1632" behindDoc="0" locked="0" layoutInCell="1" allowOverlap="1" wp14:anchorId="6000F0F6" wp14:editId="1F28E3EA">
                <wp:simplePos x="0" y="0"/>
                <wp:positionH relativeFrom="column">
                  <wp:posOffset>1834514</wp:posOffset>
                </wp:positionH>
                <wp:positionV relativeFrom="paragraph">
                  <wp:posOffset>69215</wp:posOffset>
                </wp:positionV>
                <wp:extent cx="504825" cy="257175"/>
                <wp:effectExtent l="0" t="0" r="9525" b="9525"/>
                <wp:wrapNone/>
                <wp:docPr id="1007" name="Надпись 10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192B4C">
                            <w:r>
                              <w:t>4/7</w:t>
                            </w:r>
                          </w:p>
                          <w:p w:rsidR="00A17300" w:rsidRDefault="00A17300" w:rsidP="00192B4C"/>
                          <w:p w:rsidR="00A17300" w:rsidRDefault="00A17300" w:rsidP="00192B4C"/>
                          <w:p w:rsidR="00A17300" w:rsidRPr="001F6BEB" w:rsidRDefault="00A17300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07" o:spid="_x0000_s1187" type="#_x0000_t202" style="position:absolute;left:0;text-align:left;margin-left:144.45pt;margin-top:5.45pt;width:39.75pt;height:20.25pt;z-index:252101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" fillcolor="white [3201]" stroked="f" strokeweight=".5pt">
                <v:textbox>
                  <w:txbxContent>
                    <w:p w:rsidR="00A17300" w:rsidRDefault="00A17300" w:rsidP="00192B4C">
                      <w:r>
                        <w:t>4/7</w:t>
                      </w:r>
                    </w:p>
                    <w:p w:rsidR="00A17300" w:rsidRDefault="00A17300" w:rsidP="00192B4C"/>
                    <w:p w:rsidR="00A17300" w:rsidRDefault="00A17300" w:rsidP="00192B4C"/>
                    <w:p w:rsidR="00A17300" w:rsidRPr="001F6BEB" w:rsidRDefault="00A17300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192B4C" w:rsidRPr="00A6780E" w:rsidRDefault="004B08F0" w:rsidP="00A6780E">
      <w:pPr>
        <w:spacing w:before="120" w:after="120"/>
        <w:jc w:val="both"/>
        <w:rPr>
          <w:sz w:val="28"/>
          <w:u w:val="single"/>
        </w:rPr>
      </w:pPr>
      <w:r>
        <w:rPr>
          <w:sz w:val="28"/>
          <w:u w:val="single"/>
        </w:rPr>
        <w:t>Шаг 10</w:t>
      </w:r>
    </w:p>
    <w:p w:rsidR="00192B4C" w:rsidRDefault="00192B4C" w:rsidP="00192B4C">
      <w:pPr>
        <w:tabs>
          <w:tab w:val="left" w:pos="2700"/>
        </w:tabs>
        <w:jc w:val="both"/>
        <w:rPr>
          <w:sz w:val="28"/>
        </w:rPr>
      </w:pPr>
      <w:r>
        <w:rPr>
          <w:sz w:val="28"/>
        </w:rPr>
        <w:t>1/10</w:t>
      </w:r>
      <w:r>
        <w:rPr>
          <w:sz w:val="28"/>
        </w:rPr>
        <w:tab/>
        <w:t>2/9</w:t>
      </w: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5968" behindDoc="0" locked="0" layoutInCell="1" allowOverlap="1" wp14:anchorId="0D14ACC3" wp14:editId="6D347593">
                <wp:simplePos x="0" y="0"/>
                <wp:positionH relativeFrom="column">
                  <wp:posOffset>1815465</wp:posOffset>
                </wp:positionH>
                <wp:positionV relativeFrom="paragraph">
                  <wp:posOffset>15240</wp:posOffset>
                </wp:positionV>
                <wp:extent cx="428625" cy="276225"/>
                <wp:effectExtent l="0" t="0" r="9525" b="9525"/>
                <wp:wrapNone/>
                <wp:docPr id="1008" name="Надпись 10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8625" cy="27622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08" o:spid="_x0000_s1188" type="#_x0000_t202" style="position:absolute;left:0;text-align:left;margin-left:142.95pt;margin-top:1.2pt;width:33.75pt;height:21.75pt;z-index:252115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" fillcolor="white [3201]" stroked="f" strokeweight=".5pt">
                <v:textbox>
                  <w:txbxContent>
                    <w:p w:rsidR="00A17300" w:rsidRPr="001F6BEB" w:rsidRDefault="00A17300" w:rsidP="00192B4C"/>
                  </w:txbxContent>
                </v:textbox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4944" behindDoc="0" locked="0" layoutInCell="1" allowOverlap="1" wp14:anchorId="108F8636" wp14:editId="6D1C7831">
                <wp:simplePos x="0" y="0"/>
                <wp:positionH relativeFrom="column">
                  <wp:posOffset>501015</wp:posOffset>
                </wp:positionH>
                <wp:positionV relativeFrom="paragraph">
                  <wp:posOffset>1125855</wp:posOffset>
                </wp:positionV>
                <wp:extent cx="933450" cy="9525"/>
                <wp:effectExtent l="38100" t="76200" r="0" b="85725"/>
                <wp:wrapNone/>
                <wp:docPr id="1009" name="Прямая со стрелкой 10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933450" cy="95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08130227" id="Прямая со стрелкой 1009" o:spid="_x0000_s1026" type="#_x0000_t32" style="position:absolute;margin-left:39.45pt;margin-top:88.65pt;width:73.5pt;height:.75pt;flip:x y;z-index:252114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3920" behindDoc="0" locked="0" layoutInCell="1" allowOverlap="1" wp14:anchorId="783BE0F0" wp14:editId="2C31622E">
                <wp:simplePos x="0" y="0"/>
                <wp:positionH relativeFrom="column">
                  <wp:posOffset>1748790</wp:posOffset>
                </wp:positionH>
                <wp:positionV relativeFrom="paragraph">
                  <wp:posOffset>268605</wp:posOffset>
                </wp:positionV>
                <wp:extent cx="571500" cy="352425"/>
                <wp:effectExtent l="0" t="0" r="57150" b="47625"/>
                <wp:wrapNone/>
                <wp:docPr id="1010" name="Прямая со стрелкой 10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1500" cy="35242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6D2A4E87" id="Прямая со стрелкой 1010" o:spid="_x0000_s1026" type="#_x0000_t32" style="position:absolute;margin-left:137.7pt;margin-top:21.15pt;width:45pt;height:27.75pt;z-index:2521139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2896" behindDoc="0" locked="0" layoutInCell="1" allowOverlap="1" wp14:anchorId="7D905673" wp14:editId="25516E85">
                <wp:simplePos x="0" y="0"/>
                <wp:positionH relativeFrom="column">
                  <wp:posOffset>1777365</wp:posOffset>
                </wp:positionH>
                <wp:positionV relativeFrom="paragraph">
                  <wp:posOffset>887730</wp:posOffset>
                </wp:positionV>
                <wp:extent cx="581025" cy="152400"/>
                <wp:effectExtent l="38100" t="0" r="28575" b="76200"/>
                <wp:wrapNone/>
                <wp:docPr id="1011" name="Прямая со стрелкой 10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81025" cy="15240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w15="http://schemas.microsoft.com/office/word/2012/wordml">
            <w:pict>
              <v:shape w14:anchorId="29CF3003" id="Прямая со стрелкой 1011" o:spid="_x0000_s1026" type="#_x0000_t32" style="position:absolute;margin-left:139.95pt;margin-top:69.9pt;width:45.75pt;height:12pt;flip:x;z-index:2521128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1872" behindDoc="0" locked="0" layoutInCell="1" allowOverlap="1" wp14:anchorId="400997CB" wp14:editId="4B11186B">
                <wp:simplePos x="0" y="0"/>
                <wp:positionH relativeFrom="column">
                  <wp:posOffset>529590</wp:posOffset>
                </wp:positionH>
                <wp:positionV relativeFrom="paragraph">
                  <wp:posOffset>192405</wp:posOffset>
                </wp:positionV>
                <wp:extent cx="895350" cy="0"/>
                <wp:effectExtent l="0" t="76200" r="19050" b="95250"/>
                <wp:wrapNone/>
                <wp:docPr id="1012" name="Прямая со стрелкой 10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9535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5="http://schemas.microsoft.com/office/word/2012/wordml">
            <w:pict>
              <v:shape w14:anchorId="1C28CFD3" id="Прямая со стрелкой 1012" o:spid="_x0000_s1026" type="#_x0000_t32" style="position:absolute;margin-left:41.7pt;margin-top:15.15pt;width:70.5pt;height:0;z-index:252111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8800" behindDoc="0" locked="0" layoutInCell="1" allowOverlap="1" wp14:anchorId="69E29A42" wp14:editId="3544CA91">
                <wp:simplePos x="0" y="0"/>
                <wp:positionH relativeFrom="column">
                  <wp:posOffset>1443990</wp:posOffset>
                </wp:positionH>
                <wp:positionV relativeFrom="paragraph">
                  <wp:posOffset>925830</wp:posOffset>
                </wp:positionV>
                <wp:extent cx="352425" cy="381000"/>
                <wp:effectExtent l="0" t="0" r="28575" b="19050"/>
                <wp:wrapNone/>
                <wp:docPr id="1013" name="Овал 10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13" o:spid="_x0000_s1189" style="position:absolute;left:0;text-align:left;margin-left:113.7pt;margin-top:72.9pt;width:27.75pt;height:30pt;z-index:252108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0848" behindDoc="0" locked="0" layoutInCell="1" allowOverlap="1" wp14:anchorId="2B1BE86E" wp14:editId="68B08FF0">
                <wp:simplePos x="0" y="0"/>
                <wp:positionH relativeFrom="column">
                  <wp:posOffset>158115</wp:posOffset>
                </wp:positionH>
                <wp:positionV relativeFrom="paragraph">
                  <wp:posOffset>935355</wp:posOffset>
                </wp:positionV>
                <wp:extent cx="342900" cy="381000"/>
                <wp:effectExtent l="0" t="0" r="19050" b="19050"/>
                <wp:wrapNone/>
                <wp:docPr id="1014" name="Овал 10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14" o:spid="_x0000_s1190" style="position:absolute;left:0;text-align:left;margin-left:12.45pt;margin-top:73.65pt;width:27pt;height:30pt;z-index:252110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4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6752" behindDoc="0" locked="0" layoutInCell="1" allowOverlap="1" wp14:anchorId="588ECB12" wp14:editId="7911460E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1015" name="Овал 10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15" o:spid="_x0000_s1191" style="position:absolute;left:0;text-align:left;margin-left:13.2pt;margin-top:.9pt;width:27.75pt;height:28.5pt;z-index:252106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9824" behindDoc="0" locked="0" layoutInCell="1" allowOverlap="1" wp14:anchorId="26B98318" wp14:editId="35E6FADF">
                <wp:simplePos x="0" y="0"/>
                <wp:positionH relativeFrom="column">
                  <wp:posOffset>2291715</wp:posOffset>
                </wp:positionH>
                <wp:positionV relativeFrom="paragraph">
                  <wp:posOffset>554355</wp:posOffset>
                </wp:positionV>
                <wp:extent cx="352425" cy="371475"/>
                <wp:effectExtent l="0" t="0" r="28575" b="28575"/>
                <wp:wrapNone/>
                <wp:docPr id="1016" name="Овал 10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16" o:spid="_x0000_s1192" style="position:absolute;left:0;text-align:left;margin-left:180.45pt;margin-top:43.65pt;width:27.75pt;height:29.25pt;z-index:252109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2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07776" behindDoc="0" locked="0" layoutInCell="1" allowOverlap="1" wp14:anchorId="79331DF7" wp14:editId="39118E95">
                <wp:simplePos x="0" y="0"/>
                <wp:positionH relativeFrom="column">
                  <wp:posOffset>1405890</wp:posOffset>
                </wp:positionH>
                <wp:positionV relativeFrom="paragraph">
                  <wp:posOffset>30480</wp:posOffset>
                </wp:positionV>
                <wp:extent cx="352425" cy="381000"/>
                <wp:effectExtent l="0" t="0" r="28575" b="19050"/>
                <wp:wrapNone/>
                <wp:docPr id="1017" name="Овал 10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192B4C" w:rsidRDefault="00A17300" w:rsidP="00192B4C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192B4C">
                              <w:rPr>
                                <w:color w:val="FFFFFF" w:themeColor="background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1017" o:spid="_x0000_s1193" style="position:absolute;left:0;text-align:left;margin-left:110.7pt;margin-top:2.4pt;width:27.75pt;height:30pt;z-index:252107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" fillcolor="black [3213]" strokecolor="black [3213]" strokeweight="1pt">
                <v:stroke joinstyle="miter"/>
                <v:textbox>
                  <w:txbxContent>
                    <w:p w:rsidR="00A17300" w:rsidRPr="00192B4C" w:rsidRDefault="00A17300" w:rsidP="00192B4C">
                      <w:pPr>
                        <w:rPr>
                          <w:color w:val="FFFFFF" w:themeColor="background1"/>
                        </w:rPr>
                      </w:pPr>
                      <w:r w:rsidRPr="00192B4C">
                        <w:rPr>
                          <w:color w:val="FFFFFF" w:themeColor="background1"/>
                        </w:rPr>
                        <w:t>1</w:t>
                      </w:r>
                    </w:p>
                  </w:txbxContent>
                </v:textbox>
              </v:oval>
            </w:pict>
          </mc:Fallback>
        </mc:AlternateContent>
      </w:r>
    </w:p>
    <w:tbl>
      <w:tblPr>
        <w:tblStyle w:val="a5"/>
        <w:tblpPr w:leftFromText="180" w:rightFromText="180" w:vertAnchor="text" w:horzAnchor="page" w:tblpX="7891" w:tblpY="110"/>
        <w:tblW w:w="0" w:type="auto"/>
        <w:tblLook w:val="04A0" w:firstRow="1" w:lastRow="0" w:firstColumn="1" w:lastColumn="0" w:noHBand="0" w:noVBand="1"/>
      </w:tblPr>
      <w:tblGrid>
        <w:gridCol w:w="607"/>
        <w:gridCol w:w="608"/>
        <w:gridCol w:w="608"/>
        <w:gridCol w:w="608"/>
        <w:gridCol w:w="608"/>
      </w:tblGrid>
      <w:tr w:rsidR="00192B4C" w:rsidTr="000154DE">
        <w:trPr>
          <w:trHeight w:val="457"/>
        </w:trPr>
        <w:tc>
          <w:tcPr>
            <w:tcW w:w="607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4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3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2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1</w:t>
            </w:r>
          </w:p>
        </w:tc>
        <w:tc>
          <w:tcPr>
            <w:tcW w:w="608" w:type="dxa"/>
          </w:tcPr>
          <w:p w:rsidR="00192B4C" w:rsidRDefault="00192B4C" w:rsidP="000154DE">
            <w:pPr>
              <w:tabs>
                <w:tab w:val="left" w:pos="2700"/>
              </w:tabs>
              <w:jc w:val="both"/>
              <w:rPr>
                <w:sz w:val="28"/>
              </w:rPr>
            </w:pPr>
            <w:r>
              <w:rPr>
                <w:sz w:val="28"/>
              </w:rPr>
              <w:t>0</w:t>
            </w:r>
          </w:p>
        </w:tc>
      </w:tr>
    </w:tbl>
    <w:p w:rsidR="00192B4C" w:rsidRDefault="00192B4C" w:rsidP="00192B4C">
      <w:pPr>
        <w:ind w:firstLine="708"/>
        <w:rPr>
          <w:sz w:val="28"/>
        </w:rPr>
      </w:pPr>
    </w:p>
    <w:p w:rsidR="00192B4C" w:rsidRDefault="00A6780E" w:rsidP="00192B4C">
      <w:pPr>
        <w:tabs>
          <w:tab w:val="left" w:pos="4095"/>
        </w:tabs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20064" behindDoc="0" locked="0" layoutInCell="1" allowOverlap="1" wp14:anchorId="2A23F082" wp14:editId="3FCE7EB2">
                <wp:simplePos x="0" y="0"/>
                <wp:positionH relativeFrom="column">
                  <wp:posOffset>1579245</wp:posOffset>
                </wp:positionH>
                <wp:positionV relativeFrom="paragraph">
                  <wp:posOffset>5080</wp:posOffset>
                </wp:positionV>
                <wp:extent cx="0" cy="487045"/>
                <wp:effectExtent l="76200" t="0" r="57150" b="65405"/>
                <wp:wrapNone/>
                <wp:docPr id="1018" name="Прямая со стрелкой 10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48704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1018" o:spid="_x0000_s1026" type="#_x0000_t32" style="position:absolute;margin-left:124.35pt;margin-top:.4pt;width:0;height:38.35pt;flip:x;z-index:252120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" strokecolor="black [3200]" strokeweight=".5pt">
                <v:stroke endarrow="block" joinstyle="miter"/>
              </v:shape>
            </w:pict>
          </mc:Fallback>
        </mc:AlternateContent>
      </w:r>
      <w:r w:rsidR="00192B4C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6992" behindDoc="0" locked="0" layoutInCell="1" allowOverlap="1" wp14:anchorId="4EF78994" wp14:editId="0965C1E5">
                <wp:simplePos x="0" y="0"/>
                <wp:positionH relativeFrom="column">
                  <wp:posOffset>2701289</wp:posOffset>
                </wp:positionH>
                <wp:positionV relativeFrom="paragraph">
                  <wp:posOffset>92075</wp:posOffset>
                </wp:positionV>
                <wp:extent cx="390525" cy="285750"/>
                <wp:effectExtent l="0" t="0" r="9525" b="0"/>
                <wp:wrapNone/>
                <wp:docPr id="1020" name="Надпись 10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0525" cy="2857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Pr="001F6BEB" w:rsidRDefault="00A17300" w:rsidP="00192B4C">
                            <w:r>
                              <w:t>3/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20" o:spid="_x0000_s1194" type="#_x0000_t202" style="position:absolute;left:0;text-align:left;margin-left:212.7pt;margin-top:7.25pt;width:30.75pt;height:22.5pt;z-index:252116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" fillcolor="white [3201]" stroked="f" strokeweight=".5pt">
                <v:textbox>
                  <w:txbxContent>
                    <w:p w:rsidR="00A17300" w:rsidRPr="001F6BEB" w:rsidRDefault="00A17300" w:rsidP="00192B4C">
                      <w:r>
                        <w:t>3/8</w:t>
                      </w:r>
                    </w:p>
                  </w:txbxContent>
                </v:textbox>
              </v:shape>
            </w:pict>
          </mc:Fallback>
        </mc:AlternateContent>
      </w:r>
      <w:r w:rsidR="00192B4C">
        <w:rPr>
          <w:sz w:val="28"/>
        </w:rPr>
        <w:tab/>
      </w:r>
    </w:p>
    <w:p w:rsidR="00192B4C" w:rsidRDefault="00192B4C" w:rsidP="00192B4C">
      <w:pPr>
        <w:tabs>
          <w:tab w:val="left" w:pos="4095"/>
        </w:tabs>
        <w:ind w:firstLine="708"/>
        <w:rPr>
          <w:sz w:val="28"/>
        </w:rPr>
      </w:pPr>
    </w:p>
    <w:p w:rsidR="00192B4C" w:rsidRDefault="004B08F0" w:rsidP="00192B4C">
      <w:pPr>
        <w:tabs>
          <w:tab w:val="left" w:pos="6330"/>
        </w:tabs>
        <w:ind w:firstLine="708"/>
        <w:rPr>
          <w:sz w:val="28"/>
        </w:rPr>
      </w:pPr>
      <w:r>
        <w:rPr>
          <w:sz w:val="28"/>
        </w:rPr>
        <w:t>5/6</w:t>
      </w:r>
      <w:r w:rsidR="00192B4C">
        <w:rPr>
          <w:sz w:val="28"/>
        </w:rPr>
        <w:tab/>
      </w:r>
    </w:p>
    <w:p w:rsidR="00192B4C" w:rsidRDefault="00192B4C" w:rsidP="00192B4C">
      <w:pPr>
        <w:ind w:firstLine="708"/>
        <w:rPr>
          <w:sz w:val="28"/>
        </w:rPr>
      </w:pPr>
    </w:p>
    <w:p w:rsidR="00192B4C" w:rsidRDefault="00192B4C" w:rsidP="00192B4C">
      <w:pPr>
        <w:ind w:firstLine="708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2118016" behindDoc="0" locked="0" layoutInCell="1" allowOverlap="1" wp14:anchorId="1D2385A2" wp14:editId="76CA688C">
                <wp:simplePos x="0" y="0"/>
                <wp:positionH relativeFrom="column">
                  <wp:posOffset>1843405</wp:posOffset>
                </wp:positionH>
                <wp:positionV relativeFrom="paragraph">
                  <wp:posOffset>2540</wp:posOffset>
                </wp:positionV>
                <wp:extent cx="504825" cy="257175"/>
                <wp:effectExtent l="0" t="0" r="9525" b="9525"/>
                <wp:wrapNone/>
                <wp:docPr id="1022" name="Надпись 10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4825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:rsidR="00A17300" w:rsidRDefault="00A17300" w:rsidP="00192B4C">
                            <w:r>
                              <w:t>4/7</w:t>
                            </w:r>
                          </w:p>
                          <w:p w:rsidR="00A17300" w:rsidRDefault="00A17300" w:rsidP="00192B4C"/>
                          <w:p w:rsidR="00A17300" w:rsidRDefault="00A17300" w:rsidP="00192B4C"/>
                          <w:p w:rsidR="00A17300" w:rsidRPr="001F6BEB" w:rsidRDefault="00A17300" w:rsidP="00192B4C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Надпись 1022" o:spid="_x0000_s1195" type="#_x0000_t202" style="position:absolute;left:0;text-align:left;margin-left:145.15pt;margin-top:.2pt;width:39.75pt;height:20.25pt;z-index:252118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" fillcolor="white [3201]" stroked="f" strokeweight=".5pt">
                <v:textbox>
                  <w:txbxContent>
                    <w:p w:rsidR="00A17300" w:rsidRDefault="00A17300" w:rsidP="00192B4C">
                      <w:r>
                        <w:t>4/7</w:t>
                      </w:r>
                    </w:p>
                    <w:p w:rsidR="00A17300" w:rsidRDefault="00A17300" w:rsidP="00192B4C"/>
                    <w:p w:rsidR="00A17300" w:rsidRDefault="00A17300" w:rsidP="00192B4C"/>
                    <w:p w:rsidR="00A17300" w:rsidRPr="001F6BEB" w:rsidRDefault="00A17300" w:rsidP="00192B4C">
                      <w:r>
                        <w:t>0</w:t>
                      </w:r>
                    </w:p>
                  </w:txbxContent>
                </v:textbox>
              </v:shape>
            </w:pict>
          </mc:Fallback>
        </mc:AlternateContent>
      </w:r>
    </w:p>
    <w:p w:rsidR="00B713BD" w:rsidRDefault="00A6780E" w:rsidP="00B713BD">
      <w:pPr>
        <w:rPr>
          <w:sz w:val="28"/>
        </w:rPr>
      </w:pPr>
      <w:r>
        <w:rPr>
          <w:sz w:val="28"/>
        </w:rPr>
        <w:lastRenderedPageBreak/>
        <w:t>Ф</w:t>
      </w:r>
      <w:r w:rsidR="00B713BD">
        <w:rPr>
          <w:sz w:val="28"/>
        </w:rPr>
        <w:t>ормируем очередь по мере окрашивания вершин в чёрный цвет: 4 3 2 1 0</w:t>
      </w:r>
    </w:p>
    <w:p w:rsidR="00B713BD" w:rsidRDefault="00A6780E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3344" behindDoc="0" locked="0" layoutInCell="1" allowOverlap="1" wp14:anchorId="6EB57F71" wp14:editId="43E6FE3F">
                <wp:simplePos x="0" y="0"/>
                <wp:positionH relativeFrom="column">
                  <wp:posOffset>3634740</wp:posOffset>
                </wp:positionH>
                <wp:positionV relativeFrom="paragraph">
                  <wp:posOffset>29210</wp:posOffset>
                </wp:positionV>
                <wp:extent cx="342900" cy="381000"/>
                <wp:effectExtent l="0" t="0" r="19050" b="19050"/>
                <wp:wrapNone/>
                <wp:docPr id="263" name="Овал 26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2900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63" o:spid="_x0000_s1196" style="position:absolute;left:0;text-align:left;margin-left:286.2pt;margin-top:2.3pt;width:27pt;height:30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1296" behindDoc="0" locked="0" layoutInCell="1" allowOverlap="1" wp14:anchorId="69F24784" wp14:editId="0EAE93C2">
                <wp:simplePos x="0" y="0"/>
                <wp:positionH relativeFrom="column">
                  <wp:posOffset>2848610</wp:posOffset>
                </wp:positionH>
                <wp:positionV relativeFrom="paragraph">
                  <wp:posOffset>27305</wp:posOffset>
                </wp:positionV>
                <wp:extent cx="352425" cy="381000"/>
                <wp:effectExtent l="0" t="0" r="28575" b="19050"/>
                <wp:wrapNone/>
                <wp:docPr id="262" name="Овал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62" o:spid="_x0000_s1197" style="position:absolute;left:0;text-align:left;margin-left:224.3pt;margin-top:2.15pt;width:27.75pt;height:30pt;z-index:251831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" fillcolor="white [3201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1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2320" behindDoc="0" locked="0" layoutInCell="1" allowOverlap="1" wp14:anchorId="5A67362B" wp14:editId="4495EE68">
                <wp:simplePos x="0" y="0"/>
                <wp:positionH relativeFrom="page">
                  <wp:posOffset>3084195</wp:posOffset>
                </wp:positionH>
                <wp:positionV relativeFrom="paragraph">
                  <wp:posOffset>20955</wp:posOffset>
                </wp:positionV>
                <wp:extent cx="352425" cy="371475"/>
                <wp:effectExtent l="0" t="0" r="28575" b="28575"/>
                <wp:wrapNone/>
                <wp:docPr id="265" name="Овал 2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71475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65" o:spid="_x0000_s1198" style="position:absolute;left:0;text-align:left;margin-left:242.85pt;margin-top:1.65pt;width:27.75pt;height:29.25pt;z-index:2518323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" fillcolor="white [3212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2</w:t>
                      </w:r>
                    </w:p>
                  </w:txbxContent>
                </v:textbox>
                <w10:wrap anchorx="page"/>
              </v:oval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0272" behindDoc="0" locked="0" layoutInCell="1" allowOverlap="1" wp14:anchorId="46E7DD01" wp14:editId="4816454E">
                <wp:simplePos x="0" y="0"/>
                <wp:positionH relativeFrom="column">
                  <wp:posOffset>1060450</wp:posOffset>
                </wp:positionH>
                <wp:positionV relativeFrom="paragraph">
                  <wp:posOffset>17780</wp:posOffset>
                </wp:positionV>
                <wp:extent cx="352425" cy="381000"/>
                <wp:effectExtent l="0" t="0" r="28575" b="19050"/>
                <wp:wrapNone/>
                <wp:docPr id="266" name="Овал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8100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66" o:spid="_x0000_s1199" style="position:absolute;left:0;text-align:left;margin-left:83.5pt;margin-top:1.4pt;width:27.75pt;height:30pt;z-index:251830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" fillcolor="white [3212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3</w:t>
                      </w:r>
                    </w:p>
                  </w:txbxContent>
                </v:textbox>
              </v:oval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29248" behindDoc="0" locked="0" layoutInCell="1" allowOverlap="1" wp14:anchorId="196DA84A" wp14:editId="1EDDE864">
                <wp:simplePos x="0" y="0"/>
                <wp:positionH relativeFrom="column">
                  <wp:posOffset>167640</wp:posOffset>
                </wp:positionH>
                <wp:positionV relativeFrom="paragraph">
                  <wp:posOffset>11430</wp:posOffset>
                </wp:positionV>
                <wp:extent cx="352425" cy="361950"/>
                <wp:effectExtent l="0" t="0" r="28575" b="19050"/>
                <wp:wrapNone/>
                <wp:docPr id="264" name="Овал 2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2425" cy="361950"/>
                        </a:xfrm>
                        <a:prstGeom prst="ellipse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A17300" w:rsidRPr="00626B2F" w:rsidRDefault="00A17300" w:rsidP="00B713BD">
                            <w: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Овал 264" o:spid="_x0000_s1200" style="position:absolute;left:0;text-align:left;margin-left:13.2pt;margin-top:.9pt;width:27.75pt;height:28.5pt;z-index:251829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" fillcolor="white [3212]" strokecolor="black [3213]" strokeweight="1pt">
                <v:stroke joinstyle="miter"/>
                <v:textbox>
                  <w:txbxContent>
                    <w:p w:rsidR="00A17300" w:rsidRPr="00626B2F" w:rsidRDefault="00A17300" w:rsidP="00B713BD">
                      <w:r>
                        <w:t>4</w:t>
                      </w:r>
                    </w:p>
                  </w:txbxContent>
                </v:textbox>
              </v:oval>
            </w:pict>
          </mc:Fallback>
        </mc:AlternateContent>
      </w:r>
    </w:p>
    <w:p w:rsidR="00B713BD" w:rsidRDefault="00A6780E" w:rsidP="00B713BD">
      <w:pPr>
        <w:ind w:firstLine="708"/>
        <w:jc w:val="both"/>
        <w:rPr>
          <w:sz w:val="28"/>
        </w:rPr>
      </w:pP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2560" behindDoc="0" locked="0" layoutInCell="1" allowOverlap="1" wp14:anchorId="08099902" wp14:editId="733F84B7">
                <wp:simplePos x="0" y="0"/>
                <wp:positionH relativeFrom="column">
                  <wp:posOffset>3206857</wp:posOffset>
                </wp:positionH>
                <wp:positionV relativeFrom="paragraph">
                  <wp:posOffset>11001</wp:posOffset>
                </wp:positionV>
                <wp:extent cx="427512" cy="0"/>
                <wp:effectExtent l="0" t="76200" r="29845" b="95250"/>
                <wp:wrapNone/>
                <wp:docPr id="279" name="Прямая со стрелкой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7512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79" o:spid="_x0000_s1026" type="#_x0000_t32" style="position:absolute;margin-left:252.5pt;margin-top:.85pt;width:33.65pt;height:0;z-index:251842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1536" behindDoc="0" locked="0" layoutInCell="1" allowOverlap="1" wp14:anchorId="352C8448" wp14:editId="07DB9274">
                <wp:simplePos x="0" y="0"/>
                <wp:positionH relativeFrom="column">
                  <wp:posOffset>2363709</wp:posOffset>
                </wp:positionH>
                <wp:positionV relativeFrom="paragraph">
                  <wp:posOffset>11001</wp:posOffset>
                </wp:positionV>
                <wp:extent cx="486888" cy="0"/>
                <wp:effectExtent l="0" t="76200" r="27940" b="95250"/>
                <wp:wrapNone/>
                <wp:docPr id="278" name="Прямая со стрелкой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86888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78" o:spid="_x0000_s1026" type="#_x0000_t32" style="position:absolute;margin-left:186.1pt;margin-top:.85pt;width:38.35pt;height:0;z-index:251841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40512" behindDoc="0" locked="0" layoutInCell="1" allowOverlap="1" wp14:anchorId="0D8E2CE2" wp14:editId="225C8B2F">
                <wp:simplePos x="0" y="0"/>
                <wp:positionH relativeFrom="column">
                  <wp:posOffset>1413683</wp:posOffset>
                </wp:positionH>
                <wp:positionV relativeFrom="paragraph">
                  <wp:posOffset>11001</wp:posOffset>
                </wp:positionV>
                <wp:extent cx="593766" cy="0"/>
                <wp:effectExtent l="0" t="76200" r="15875" b="95250"/>
                <wp:wrapNone/>
                <wp:docPr id="277" name="Прямая со стрелкой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3766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77" o:spid="_x0000_s1026" type="#_x0000_t32" style="position:absolute;margin-left:111.3pt;margin-top:.85pt;width:46.75pt;height:0;z-index:251840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  <w:r w:rsidR="00B713BD">
        <w:rPr>
          <w:noProof/>
          <w:sz w:val="28"/>
        </w:rPr>
        <mc:AlternateContent>
          <mc:Choice Requires="wps">
            <w:drawing>
              <wp:anchor distT="0" distB="0" distL="114300" distR="114300" simplePos="0" relativeHeight="251834368" behindDoc="0" locked="0" layoutInCell="1" allowOverlap="1" wp14:anchorId="53543C93" wp14:editId="61A4BD93">
                <wp:simplePos x="0" y="0"/>
                <wp:positionH relativeFrom="column">
                  <wp:posOffset>520619</wp:posOffset>
                </wp:positionH>
                <wp:positionV relativeFrom="paragraph">
                  <wp:posOffset>11001</wp:posOffset>
                </wp:positionV>
                <wp:extent cx="536804" cy="0"/>
                <wp:effectExtent l="0" t="76200" r="15875" b="95250"/>
                <wp:wrapNone/>
                <wp:docPr id="261" name="Прямая со стрелкой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6804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Прямая со стрелкой 261" o:spid="_x0000_s1026" type="#_x0000_t32" style="position:absolute;margin-left:41pt;margin-top:.85pt;width:42.25pt;height:0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" strokecolor="black [3213]" strokeweight=".5pt">
                <v:stroke endarrow="block" joinstyle="miter"/>
              </v:shape>
            </w:pict>
          </mc:Fallback>
        </mc:AlternateContent>
      </w:r>
    </w:p>
    <w:p w:rsidR="000154DE" w:rsidRDefault="00A6780E" w:rsidP="00A6780E">
      <w:r>
        <w:rPr>
          <w:noProof/>
        </w:rPr>
        <w:drawing>
          <wp:inline distT="0" distB="0" distL="0" distR="0" wp14:anchorId="603119BD" wp14:editId="031FF75B">
            <wp:extent cx="3301340" cy="2975385"/>
            <wp:effectExtent l="0" t="0" r="0" b="0"/>
            <wp:docPr id="247" name="Рисунок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99497" cy="2973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3C3F" w:rsidRDefault="00103C3F" w:rsidP="000154DE">
      <w:pPr>
        <w:ind w:firstLine="708"/>
        <w:rPr>
          <w:noProof/>
        </w:rPr>
      </w:pPr>
    </w:p>
    <w:p w:rsidR="00714D72" w:rsidRPr="000154DE" w:rsidRDefault="00714D72" w:rsidP="000154DE">
      <w:pPr>
        <w:ind w:firstLine="708"/>
      </w:pPr>
    </w:p>
    <w:sectPr w:rsidR="00714D72" w:rsidRPr="000154D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8435E" w:rsidRDefault="0008435E" w:rsidP="009913FA">
      <w:r>
        <w:separator/>
      </w:r>
    </w:p>
  </w:endnote>
  <w:endnote w:type="continuationSeparator" w:id="0">
    <w:p w:rsidR="0008435E" w:rsidRDefault="0008435E" w:rsidP="009913F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8435E" w:rsidRDefault="0008435E" w:rsidP="009913FA">
      <w:r>
        <w:separator/>
      </w:r>
    </w:p>
  </w:footnote>
  <w:footnote w:type="continuationSeparator" w:id="0">
    <w:p w:rsidR="0008435E" w:rsidRDefault="0008435E" w:rsidP="009913F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4C6CDE"/>
    <w:multiLevelType w:val="hybridMultilevel"/>
    <w:tmpl w:val="D0E2EC94"/>
    <w:lvl w:ilvl="0" w:tplc="1B3AF47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">
    <w:nsid w:val="2CE6286C"/>
    <w:multiLevelType w:val="hybridMultilevel"/>
    <w:tmpl w:val="02863FF2"/>
    <w:lvl w:ilvl="0" w:tplc="5F32648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440" w:hanging="360"/>
      </w:pPr>
    </w:lvl>
    <w:lvl w:ilvl="2" w:tplc="0423001B" w:tentative="1">
      <w:start w:val="1"/>
      <w:numFmt w:val="lowerRoman"/>
      <w:lvlText w:val="%3."/>
      <w:lvlJc w:val="right"/>
      <w:pPr>
        <w:ind w:left="2160" w:hanging="180"/>
      </w:pPr>
    </w:lvl>
    <w:lvl w:ilvl="3" w:tplc="0423000F" w:tentative="1">
      <w:start w:val="1"/>
      <w:numFmt w:val="decimal"/>
      <w:lvlText w:val="%4."/>
      <w:lvlJc w:val="left"/>
      <w:pPr>
        <w:ind w:left="2880" w:hanging="360"/>
      </w:pPr>
    </w:lvl>
    <w:lvl w:ilvl="4" w:tplc="04230019" w:tentative="1">
      <w:start w:val="1"/>
      <w:numFmt w:val="lowerLetter"/>
      <w:lvlText w:val="%5."/>
      <w:lvlJc w:val="left"/>
      <w:pPr>
        <w:ind w:left="3600" w:hanging="360"/>
      </w:pPr>
    </w:lvl>
    <w:lvl w:ilvl="5" w:tplc="0423001B" w:tentative="1">
      <w:start w:val="1"/>
      <w:numFmt w:val="lowerRoman"/>
      <w:lvlText w:val="%6."/>
      <w:lvlJc w:val="right"/>
      <w:pPr>
        <w:ind w:left="4320" w:hanging="180"/>
      </w:pPr>
    </w:lvl>
    <w:lvl w:ilvl="6" w:tplc="0423000F" w:tentative="1">
      <w:start w:val="1"/>
      <w:numFmt w:val="decimal"/>
      <w:lvlText w:val="%7."/>
      <w:lvlJc w:val="left"/>
      <w:pPr>
        <w:ind w:left="5040" w:hanging="360"/>
      </w:pPr>
    </w:lvl>
    <w:lvl w:ilvl="7" w:tplc="04230019" w:tentative="1">
      <w:start w:val="1"/>
      <w:numFmt w:val="lowerLetter"/>
      <w:lvlText w:val="%8."/>
      <w:lvlJc w:val="left"/>
      <w:pPr>
        <w:ind w:left="5760" w:hanging="360"/>
      </w:pPr>
    </w:lvl>
    <w:lvl w:ilvl="8" w:tplc="042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2A83202"/>
    <w:multiLevelType w:val="hybridMultilevel"/>
    <w:tmpl w:val="394C8102"/>
    <w:lvl w:ilvl="0" w:tplc="872ACB0C">
      <w:start w:val="1"/>
      <w:numFmt w:val="decimal"/>
      <w:lvlText w:val="%1."/>
      <w:lvlJc w:val="left"/>
      <w:pPr>
        <w:ind w:left="-2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513" w:hanging="360"/>
      </w:pPr>
    </w:lvl>
    <w:lvl w:ilvl="2" w:tplc="0419001B" w:tentative="1">
      <w:start w:val="1"/>
      <w:numFmt w:val="lowerRoman"/>
      <w:lvlText w:val="%3."/>
      <w:lvlJc w:val="right"/>
      <w:pPr>
        <w:ind w:left="1233" w:hanging="180"/>
      </w:pPr>
    </w:lvl>
    <w:lvl w:ilvl="3" w:tplc="0419000F" w:tentative="1">
      <w:start w:val="1"/>
      <w:numFmt w:val="decimal"/>
      <w:lvlText w:val="%4."/>
      <w:lvlJc w:val="left"/>
      <w:pPr>
        <w:ind w:left="1953" w:hanging="360"/>
      </w:pPr>
    </w:lvl>
    <w:lvl w:ilvl="4" w:tplc="04190019" w:tentative="1">
      <w:start w:val="1"/>
      <w:numFmt w:val="lowerLetter"/>
      <w:lvlText w:val="%5."/>
      <w:lvlJc w:val="left"/>
      <w:pPr>
        <w:ind w:left="2673" w:hanging="360"/>
      </w:pPr>
    </w:lvl>
    <w:lvl w:ilvl="5" w:tplc="0419001B" w:tentative="1">
      <w:start w:val="1"/>
      <w:numFmt w:val="lowerRoman"/>
      <w:lvlText w:val="%6."/>
      <w:lvlJc w:val="right"/>
      <w:pPr>
        <w:ind w:left="3393" w:hanging="180"/>
      </w:pPr>
    </w:lvl>
    <w:lvl w:ilvl="6" w:tplc="0419000F" w:tentative="1">
      <w:start w:val="1"/>
      <w:numFmt w:val="decimal"/>
      <w:lvlText w:val="%7."/>
      <w:lvlJc w:val="left"/>
      <w:pPr>
        <w:ind w:left="4113" w:hanging="360"/>
      </w:pPr>
    </w:lvl>
    <w:lvl w:ilvl="7" w:tplc="04190019" w:tentative="1">
      <w:start w:val="1"/>
      <w:numFmt w:val="lowerLetter"/>
      <w:lvlText w:val="%8."/>
      <w:lvlJc w:val="left"/>
      <w:pPr>
        <w:ind w:left="4833" w:hanging="360"/>
      </w:pPr>
    </w:lvl>
    <w:lvl w:ilvl="8" w:tplc="0419001B" w:tentative="1">
      <w:start w:val="1"/>
      <w:numFmt w:val="lowerRoman"/>
      <w:lvlText w:val="%9."/>
      <w:lvlJc w:val="right"/>
      <w:pPr>
        <w:ind w:left="5553" w:hanging="180"/>
      </w:pPr>
    </w:lvl>
  </w:abstractNum>
  <w:abstractNum w:abstractNumId="3">
    <w:nsid w:val="60613390"/>
    <w:multiLevelType w:val="hybridMultilevel"/>
    <w:tmpl w:val="FC560378"/>
    <w:lvl w:ilvl="0" w:tplc="3E0A80EA">
      <w:start w:val="2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90" w:hanging="360"/>
      </w:pPr>
    </w:lvl>
    <w:lvl w:ilvl="2" w:tplc="0419001B" w:tentative="1">
      <w:start w:val="1"/>
      <w:numFmt w:val="lowerRoman"/>
      <w:lvlText w:val="%3."/>
      <w:lvlJc w:val="right"/>
      <w:pPr>
        <w:ind w:left="2310" w:hanging="180"/>
      </w:pPr>
    </w:lvl>
    <w:lvl w:ilvl="3" w:tplc="0419000F" w:tentative="1">
      <w:start w:val="1"/>
      <w:numFmt w:val="decimal"/>
      <w:lvlText w:val="%4."/>
      <w:lvlJc w:val="left"/>
      <w:pPr>
        <w:ind w:left="3030" w:hanging="360"/>
      </w:pPr>
    </w:lvl>
    <w:lvl w:ilvl="4" w:tplc="04190019" w:tentative="1">
      <w:start w:val="1"/>
      <w:numFmt w:val="lowerLetter"/>
      <w:lvlText w:val="%5."/>
      <w:lvlJc w:val="left"/>
      <w:pPr>
        <w:ind w:left="3750" w:hanging="360"/>
      </w:pPr>
    </w:lvl>
    <w:lvl w:ilvl="5" w:tplc="0419001B" w:tentative="1">
      <w:start w:val="1"/>
      <w:numFmt w:val="lowerRoman"/>
      <w:lvlText w:val="%6."/>
      <w:lvlJc w:val="right"/>
      <w:pPr>
        <w:ind w:left="4470" w:hanging="180"/>
      </w:pPr>
    </w:lvl>
    <w:lvl w:ilvl="6" w:tplc="0419000F" w:tentative="1">
      <w:start w:val="1"/>
      <w:numFmt w:val="decimal"/>
      <w:lvlText w:val="%7."/>
      <w:lvlJc w:val="left"/>
      <w:pPr>
        <w:ind w:left="5190" w:hanging="360"/>
      </w:pPr>
    </w:lvl>
    <w:lvl w:ilvl="7" w:tplc="04190019" w:tentative="1">
      <w:start w:val="1"/>
      <w:numFmt w:val="lowerLetter"/>
      <w:lvlText w:val="%8."/>
      <w:lvlJc w:val="left"/>
      <w:pPr>
        <w:ind w:left="5910" w:hanging="360"/>
      </w:pPr>
    </w:lvl>
    <w:lvl w:ilvl="8" w:tplc="0419001B" w:tentative="1">
      <w:start w:val="1"/>
      <w:numFmt w:val="lowerRoman"/>
      <w:lvlText w:val="%9."/>
      <w:lvlJc w:val="right"/>
      <w:pPr>
        <w:ind w:left="6630" w:hanging="180"/>
      </w:pPr>
    </w:lvl>
  </w:abstractNum>
  <w:abstractNum w:abstractNumId="4">
    <w:nsid w:val="7BF82816"/>
    <w:multiLevelType w:val="hybridMultilevel"/>
    <w:tmpl w:val="3BD6D79C"/>
    <w:lvl w:ilvl="0" w:tplc="01C658A6">
      <w:start w:val="1"/>
      <w:numFmt w:val="decimal"/>
      <w:lvlText w:val="%1."/>
      <w:lvlJc w:val="left"/>
      <w:pPr>
        <w:ind w:left="870" w:hanging="360"/>
      </w:pPr>
      <w:rPr>
        <w:rFonts w:hint="default"/>
      </w:rPr>
    </w:lvl>
    <w:lvl w:ilvl="1" w:tplc="04230019" w:tentative="1">
      <w:start w:val="1"/>
      <w:numFmt w:val="lowerLetter"/>
      <w:lvlText w:val="%2."/>
      <w:lvlJc w:val="left"/>
      <w:pPr>
        <w:ind w:left="1590" w:hanging="360"/>
      </w:pPr>
    </w:lvl>
    <w:lvl w:ilvl="2" w:tplc="0423001B" w:tentative="1">
      <w:start w:val="1"/>
      <w:numFmt w:val="lowerRoman"/>
      <w:lvlText w:val="%3."/>
      <w:lvlJc w:val="right"/>
      <w:pPr>
        <w:ind w:left="2310" w:hanging="180"/>
      </w:pPr>
    </w:lvl>
    <w:lvl w:ilvl="3" w:tplc="0423000F" w:tentative="1">
      <w:start w:val="1"/>
      <w:numFmt w:val="decimal"/>
      <w:lvlText w:val="%4."/>
      <w:lvlJc w:val="left"/>
      <w:pPr>
        <w:ind w:left="3030" w:hanging="360"/>
      </w:pPr>
    </w:lvl>
    <w:lvl w:ilvl="4" w:tplc="04230019" w:tentative="1">
      <w:start w:val="1"/>
      <w:numFmt w:val="lowerLetter"/>
      <w:lvlText w:val="%5."/>
      <w:lvlJc w:val="left"/>
      <w:pPr>
        <w:ind w:left="3750" w:hanging="360"/>
      </w:pPr>
    </w:lvl>
    <w:lvl w:ilvl="5" w:tplc="0423001B" w:tentative="1">
      <w:start w:val="1"/>
      <w:numFmt w:val="lowerRoman"/>
      <w:lvlText w:val="%6."/>
      <w:lvlJc w:val="right"/>
      <w:pPr>
        <w:ind w:left="4470" w:hanging="180"/>
      </w:pPr>
    </w:lvl>
    <w:lvl w:ilvl="6" w:tplc="0423000F" w:tentative="1">
      <w:start w:val="1"/>
      <w:numFmt w:val="decimal"/>
      <w:lvlText w:val="%7."/>
      <w:lvlJc w:val="left"/>
      <w:pPr>
        <w:ind w:left="5190" w:hanging="360"/>
      </w:pPr>
    </w:lvl>
    <w:lvl w:ilvl="7" w:tplc="04230019" w:tentative="1">
      <w:start w:val="1"/>
      <w:numFmt w:val="lowerLetter"/>
      <w:lvlText w:val="%8."/>
      <w:lvlJc w:val="left"/>
      <w:pPr>
        <w:ind w:left="5910" w:hanging="360"/>
      </w:pPr>
    </w:lvl>
    <w:lvl w:ilvl="8" w:tplc="0423001B" w:tentative="1">
      <w:start w:val="1"/>
      <w:numFmt w:val="lowerRoman"/>
      <w:lvlText w:val="%9."/>
      <w:lvlJc w:val="right"/>
      <w:pPr>
        <w:ind w:left="663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FB9"/>
    <w:rsid w:val="000154DE"/>
    <w:rsid w:val="0008435E"/>
    <w:rsid w:val="000E1ED5"/>
    <w:rsid w:val="0010052B"/>
    <w:rsid w:val="00103C3F"/>
    <w:rsid w:val="00144BB1"/>
    <w:rsid w:val="00192B4C"/>
    <w:rsid w:val="002A3B30"/>
    <w:rsid w:val="00305D68"/>
    <w:rsid w:val="00374744"/>
    <w:rsid w:val="00397A3B"/>
    <w:rsid w:val="004B08F0"/>
    <w:rsid w:val="004F4290"/>
    <w:rsid w:val="0066084D"/>
    <w:rsid w:val="00714D72"/>
    <w:rsid w:val="00715655"/>
    <w:rsid w:val="00726937"/>
    <w:rsid w:val="00733FB9"/>
    <w:rsid w:val="00736741"/>
    <w:rsid w:val="00761737"/>
    <w:rsid w:val="007877F3"/>
    <w:rsid w:val="007C43F6"/>
    <w:rsid w:val="008267A7"/>
    <w:rsid w:val="00921174"/>
    <w:rsid w:val="009913FA"/>
    <w:rsid w:val="00A17300"/>
    <w:rsid w:val="00A6780E"/>
    <w:rsid w:val="00AF5154"/>
    <w:rsid w:val="00B713BD"/>
    <w:rsid w:val="00BB0D29"/>
    <w:rsid w:val="00BC3CBD"/>
    <w:rsid w:val="00C24A7A"/>
    <w:rsid w:val="00F34D56"/>
    <w:rsid w:val="00FD16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3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3BD"/>
    <w:pPr>
      <w:spacing w:after="200" w:line="276" w:lineRule="auto"/>
      <w:ind w:left="720"/>
      <w:contextualSpacing/>
    </w:pPr>
    <w:rPr>
      <w:sz w:val="28"/>
      <w:szCs w:val="22"/>
      <w:lang w:eastAsia="en-US"/>
    </w:rPr>
  </w:style>
  <w:style w:type="paragraph" w:styleId="a4">
    <w:name w:val="No Spacing"/>
    <w:uiPriority w:val="1"/>
    <w:qFormat/>
    <w:rsid w:val="00B713BD"/>
    <w:pPr>
      <w:spacing w:after="0" w:line="240" w:lineRule="auto"/>
    </w:pPr>
  </w:style>
  <w:style w:type="paragraph" w:customStyle="1" w:styleId="Default">
    <w:name w:val="Default"/>
    <w:rsid w:val="00B713BD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table" w:styleId="a5">
    <w:name w:val="Table Grid"/>
    <w:basedOn w:val="a1"/>
    <w:uiPriority w:val="39"/>
    <w:rsid w:val="00B713B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10052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0052B"/>
    <w:rPr>
      <w:rFonts w:ascii="Tahoma" w:eastAsia="Times New Roman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13B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713BD"/>
    <w:pPr>
      <w:spacing w:after="200" w:line="276" w:lineRule="auto"/>
      <w:ind w:left="720"/>
      <w:contextualSpacing/>
    </w:pPr>
    <w:rPr>
      <w:sz w:val="28"/>
      <w:szCs w:val="22"/>
      <w:lang w:eastAsia="en-US"/>
    </w:rPr>
  </w:style>
  <w:style w:type="paragraph" w:styleId="a4">
    <w:name w:val="No Spacing"/>
    <w:uiPriority w:val="1"/>
    <w:qFormat/>
    <w:rsid w:val="00B713BD"/>
    <w:pPr>
      <w:spacing w:after="0" w:line="240" w:lineRule="auto"/>
    </w:pPr>
  </w:style>
  <w:style w:type="paragraph" w:customStyle="1" w:styleId="Default">
    <w:name w:val="Default"/>
    <w:rsid w:val="00B713BD"/>
    <w:pPr>
      <w:autoSpaceDE w:val="0"/>
      <w:autoSpaceDN w:val="0"/>
      <w:adjustRightInd w:val="0"/>
      <w:spacing w:after="0" w:line="240" w:lineRule="auto"/>
    </w:pPr>
    <w:rPr>
      <w:rFonts w:ascii="Times New Roman" w:eastAsiaTheme="minorEastAsia" w:hAnsi="Times New Roman" w:cs="Times New Roman"/>
      <w:color w:val="000000"/>
      <w:sz w:val="24"/>
      <w:szCs w:val="24"/>
      <w:lang w:eastAsia="ru-RU"/>
    </w:rPr>
  </w:style>
  <w:style w:type="table" w:styleId="a5">
    <w:name w:val="Table Grid"/>
    <w:basedOn w:val="a1"/>
    <w:uiPriority w:val="39"/>
    <w:rsid w:val="00B713BD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be-BY" w:eastAsia="be-BY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header"/>
    <w:basedOn w:val="a"/>
    <w:link w:val="a7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9913FA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9913F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Balloon Text"/>
    <w:basedOn w:val="a"/>
    <w:link w:val="ab"/>
    <w:uiPriority w:val="99"/>
    <w:semiHidden/>
    <w:unhideWhenUsed/>
    <w:rsid w:val="0010052B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10052B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01033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_________Microsoft_Visio101022.vsdx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010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AE54BB-390E-443B-ACE0-22E0ACBA25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2</TotalTime>
  <Pages>9</Pages>
  <Words>541</Words>
  <Characters>308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ska Young</dc:creator>
  <cp:keywords/>
  <dc:description/>
  <cp:lastModifiedBy>USER</cp:lastModifiedBy>
  <cp:revision>8</cp:revision>
  <dcterms:created xsi:type="dcterms:W3CDTF">2018-05-25T18:50:00Z</dcterms:created>
  <dcterms:modified xsi:type="dcterms:W3CDTF">2019-05-23T18:21:00Z</dcterms:modified>
</cp:coreProperties>
</file>